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4D49C4" w:rsidRPr="00604AAB" w:rsidRDefault="00535C8D" w:rsidP="00604AAB">
      <w:pPr>
        <w:pStyle w:val="TOC1"/>
        <w:spacing w:before="120" w:after="120"/>
        <w:rPr>
          <w:rFonts w:ascii="Times New Roman" w:eastAsiaTheme="minorEastAsia" w:hAnsi="Times New Roman"/>
          <w:noProof/>
          <w:sz w:val="26"/>
          <w:szCs w:val="26"/>
        </w:rPr>
      </w:pPr>
      <w:r w:rsidRPr="00604AAB">
        <w:rPr>
          <w:rFonts w:ascii="Times New Roman" w:hAnsi="Times New Roman"/>
          <w:sz w:val="26"/>
          <w:szCs w:val="26"/>
        </w:rPr>
        <w:fldChar w:fldCharType="begin"/>
      </w:r>
      <w:r w:rsidRPr="00604AAB">
        <w:rPr>
          <w:rFonts w:ascii="Times New Roman" w:hAnsi="Times New Roman"/>
          <w:sz w:val="26"/>
          <w:szCs w:val="26"/>
        </w:rPr>
        <w:instrText xml:space="preserve"> TOC \o "1-3" \h \z \u </w:instrText>
      </w:r>
      <w:r w:rsidRPr="00604AAB">
        <w:rPr>
          <w:rFonts w:ascii="Times New Roman" w:hAnsi="Times New Roman"/>
          <w:sz w:val="26"/>
          <w:szCs w:val="26"/>
        </w:rPr>
        <w:fldChar w:fldCharType="separate"/>
      </w:r>
      <w:hyperlink w:anchor="_Toc315816076" w:history="1">
        <w:r w:rsidR="004D49C4" w:rsidRPr="00604AAB">
          <w:rPr>
            <w:rStyle w:val="Hyperlink"/>
            <w:rFonts w:ascii="Times New Roman" w:hAnsi="Times New Roman"/>
            <w:noProof/>
            <w:sz w:val="26"/>
            <w:szCs w:val="26"/>
          </w:rPr>
          <w:t>DANH MỤC CÁC HÌNH VẼ</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7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077" w:history="1">
        <w:r w:rsidR="004D49C4" w:rsidRPr="00604AAB">
          <w:rPr>
            <w:rStyle w:val="Hyperlink"/>
            <w:rFonts w:ascii="Times New Roman" w:hAnsi="Times New Roman"/>
            <w:noProof/>
            <w:sz w:val="26"/>
            <w:szCs w:val="26"/>
          </w:rPr>
          <w:t>CHƯƠNG 1. GIỚI THIỆU ĐỀ TÀI</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7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78" w:history="1">
        <w:r w:rsidR="004D49C4" w:rsidRPr="00604AAB">
          <w:rPr>
            <w:rStyle w:val="Hyperlink"/>
            <w:rFonts w:ascii="Times New Roman" w:eastAsia="MS Mincho" w:hAnsi="Times New Roman"/>
            <w:noProof/>
            <w:sz w:val="26"/>
            <w:szCs w:val="26"/>
          </w:rPr>
          <w:t>1.1</w:t>
        </w:r>
        <w:r w:rsidR="004D49C4" w:rsidRPr="00604AAB">
          <w:rPr>
            <w:rFonts w:ascii="Times New Roman" w:eastAsiaTheme="minorEastAsia" w:hAnsi="Times New Roman"/>
            <w:noProof/>
            <w:sz w:val="26"/>
            <w:szCs w:val="26"/>
          </w:rPr>
          <w:tab/>
        </w:r>
        <w:r w:rsidR="004D49C4" w:rsidRPr="00604AAB">
          <w:rPr>
            <w:rStyle w:val="Hyperlink"/>
            <w:rFonts w:ascii="Times New Roman" w:eastAsia="MS Mincho" w:hAnsi="Times New Roman"/>
            <w:noProof/>
            <w:sz w:val="26"/>
            <w:szCs w:val="26"/>
          </w:rPr>
          <w:t>Đặt vấn đề:</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78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79" w:history="1">
        <w:r w:rsidR="004D49C4" w:rsidRPr="00604AAB">
          <w:rPr>
            <w:rStyle w:val="Hyperlink"/>
            <w:rFonts w:ascii="Times New Roman" w:hAnsi="Times New Roman"/>
            <w:noProof/>
            <w:sz w:val="26"/>
            <w:szCs w:val="26"/>
            <w:lang w:val="pt-BR"/>
          </w:rPr>
          <w:t>1.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lang w:val="pt-BR"/>
          </w:rPr>
          <w:t>Mục tiêu đề tài:</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79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80" w:history="1">
        <w:r w:rsidR="004D49C4" w:rsidRPr="00604AAB">
          <w:rPr>
            <w:rStyle w:val="Hyperlink"/>
            <w:rFonts w:ascii="Times New Roman" w:hAnsi="Times New Roman"/>
            <w:noProof/>
            <w:sz w:val="26"/>
            <w:szCs w:val="26"/>
            <w:lang w:val="pt-BR"/>
          </w:rPr>
          <w:t>1.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lang w:val="pt-BR"/>
          </w:rPr>
          <w:t>Phạm vi khóa luận:</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0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81" w:history="1">
        <w:r w:rsidR="004D49C4" w:rsidRPr="00604AAB">
          <w:rPr>
            <w:rStyle w:val="Hyperlink"/>
            <w:rFonts w:ascii="Times New Roman" w:hAnsi="Times New Roman"/>
            <w:noProof/>
            <w:sz w:val="26"/>
            <w:szCs w:val="26"/>
            <w:lang w:val="pt-BR"/>
          </w:rPr>
          <w:t>1.4</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lang w:val="pt-BR"/>
          </w:rPr>
          <w:t>Phương pháp nghiên cứ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1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82" w:history="1">
        <w:r w:rsidR="004D49C4" w:rsidRPr="00604AAB">
          <w:rPr>
            <w:rStyle w:val="Hyperlink"/>
            <w:rFonts w:ascii="Times New Roman" w:hAnsi="Times New Roman"/>
            <w:noProof/>
            <w:sz w:val="26"/>
            <w:szCs w:val="26"/>
            <w:lang w:val="pt-BR"/>
          </w:rPr>
          <w:t>1.5</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lang w:val="pt-BR"/>
          </w:rPr>
          <w:t>Định hướng giải quyết:</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2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0</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83" w:history="1">
        <w:r w:rsidR="004D49C4" w:rsidRPr="00604AAB">
          <w:rPr>
            <w:rStyle w:val="Hyperlink"/>
            <w:rFonts w:ascii="Times New Roman" w:hAnsi="Times New Roman"/>
            <w:noProof/>
            <w:sz w:val="26"/>
            <w:szCs w:val="26"/>
            <w:lang w:val="pt-BR"/>
          </w:rPr>
          <w:t>1.6</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lang w:val="pt-BR"/>
          </w:rPr>
          <w:t>Kết quả dự kiến đạt được:</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3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0</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084" w:history="1">
        <w:r w:rsidR="004D49C4" w:rsidRPr="00604AAB">
          <w:rPr>
            <w:rStyle w:val="Hyperlink"/>
            <w:rFonts w:ascii="Times New Roman" w:hAnsi="Times New Roman"/>
            <w:noProof/>
            <w:sz w:val="26"/>
            <w:szCs w:val="26"/>
          </w:rPr>
          <w:t>CHƯƠNG 2. KHẢO SÁT CÁC PHƯƠNG PHÁP KHUYẾN NGHỊ</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4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1</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85" w:history="1">
        <w:r w:rsidR="004D49C4" w:rsidRPr="00604AAB">
          <w:rPr>
            <w:rStyle w:val="Hyperlink"/>
            <w:rFonts w:ascii="Times New Roman" w:hAnsi="Times New Roman"/>
            <w:noProof/>
            <w:sz w:val="26"/>
            <w:szCs w:val="26"/>
          </w:rPr>
          <w:t>2.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Mô hình khuyến nghị truyền thống (hai chiề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5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1</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86" w:history="1">
        <w:r w:rsidR="004D49C4" w:rsidRPr="00604AAB">
          <w:rPr>
            <w:rStyle w:val="Hyperlink"/>
            <w:rFonts w:ascii="Times New Roman" w:hAnsi="Times New Roman"/>
            <w:noProof/>
            <w:sz w:val="26"/>
            <w:szCs w:val="26"/>
          </w:rPr>
          <w:t>2.1.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ệ thống khuyến nghị dựa trên nội du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2</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87" w:history="1">
        <w:r w:rsidR="004D49C4" w:rsidRPr="00604AAB">
          <w:rPr>
            <w:rStyle w:val="Hyperlink"/>
            <w:rFonts w:ascii="Times New Roman" w:hAnsi="Times New Roman"/>
            <w:noProof/>
            <w:sz w:val="26"/>
            <w:szCs w:val="26"/>
          </w:rPr>
          <w:t>2.1.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ệ thống khuyến nghị bằng cách đánh giá độ tương đồ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4</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88" w:history="1">
        <w:r w:rsidR="004D49C4" w:rsidRPr="00604AAB">
          <w:rPr>
            <w:rStyle w:val="Hyperlink"/>
            <w:rFonts w:ascii="Times New Roman" w:hAnsi="Times New Roman"/>
            <w:noProof/>
            <w:sz w:val="26"/>
            <w:szCs w:val="26"/>
          </w:rPr>
          <w:t>2.1.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ệ thống khuyến nghị lai:</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8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89" w:history="1">
        <w:r w:rsidR="004D49C4" w:rsidRPr="00604AAB">
          <w:rPr>
            <w:rStyle w:val="Hyperlink"/>
            <w:rFonts w:ascii="Times New Roman" w:hAnsi="Times New Roman"/>
            <w:noProof/>
            <w:sz w:val="26"/>
            <w:szCs w:val="26"/>
          </w:rPr>
          <w:t>2.1.4.</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Đánh giá chung về mô hình khuyến nghị hai chiề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89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0" w:history="1">
        <w:r w:rsidR="004D49C4" w:rsidRPr="00604AAB">
          <w:rPr>
            <w:rStyle w:val="Hyperlink"/>
            <w:rFonts w:ascii="Times New Roman" w:hAnsi="Times New Roman"/>
            <w:noProof/>
            <w:sz w:val="26"/>
            <w:szCs w:val="26"/>
          </w:rPr>
          <w:t>2.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Mô hình khuyến nghị đa chiề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0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091" w:history="1">
        <w:r w:rsidR="004D49C4" w:rsidRPr="00604AAB">
          <w:rPr>
            <w:rStyle w:val="Hyperlink"/>
            <w:rFonts w:ascii="Times New Roman" w:hAnsi="Times New Roman"/>
            <w:noProof/>
            <w:sz w:val="26"/>
            <w:szCs w:val="26"/>
          </w:rPr>
          <w:t>CHƯƠNG 3. TÌM HIỂU PHƯƠNG PHÁP THU GIẢM SỐ CHIỀU  KẾT HỢP MÔ HÌNH HỒI QUY TUYẾN TÍNH</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1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2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2" w:history="1">
        <w:r w:rsidR="004D49C4" w:rsidRPr="00604AAB">
          <w:rPr>
            <w:rStyle w:val="Hyperlink"/>
            <w:rFonts w:ascii="Times New Roman" w:hAnsi="Times New Roman"/>
            <w:noProof/>
            <w:sz w:val="26"/>
            <w:szCs w:val="26"/>
          </w:rPr>
          <w:t>3.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Phương pháp thu giảm số chiề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2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2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3" w:history="1">
        <w:r w:rsidR="004D49C4" w:rsidRPr="00604AAB">
          <w:rPr>
            <w:rStyle w:val="Hyperlink"/>
            <w:rFonts w:ascii="Times New Roman" w:hAnsi="Times New Roman"/>
            <w:noProof/>
            <w:sz w:val="26"/>
            <w:szCs w:val="26"/>
          </w:rPr>
          <w:t>3.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Kết hợp phương pháp khuyến nghị thu giảm số chiều và phương pháp khuyến nghị truyền thố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3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2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4" w:history="1">
        <w:r w:rsidR="004D49C4" w:rsidRPr="00604AAB">
          <w:rPr>
            <w:rStyle w:val="Hyperlink"/>
            <w:rFonts w:ascii="Times New Roman" w:hAnsi="Times New Roman"/>
            <w:noProof/>
            <w:sz w:val="26"/>
            <w:szCs w:val="26"/>
          </w:rPr>
          <w:t>3.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Mô hình hồi qui trong hệ thống khuyến nghị hai chiề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4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3</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095" w:history="1">
        <w:r w:rsidR="004D49C4" w:rsidRPr="00604AAB">
          <w:rPr>
            <w:rStyle w:val="Hyperlink"/>
            <w:rFonts w:ascii="Times New Roman" w:hAnsi="Times New Roman"/>
            <w:noProof/>
            <w:sz w:val="26"/>
            <w:szCs w:val="26"/>
          </w:rPr>
          <w:t>CHƯƠNG 4. KHẢO SÁT CÁC KỸ THUẬT XÂY DỰNG ỨNG DỤ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5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6" w:history="1">
        <w:r w:rsidR="004D49C4" w:rsidRPr="00604AAB">
          <w:rPr>
            <w:rStyle w:val="Hyperlink"/>
            <w:rFonts w:ascii="Times New Roman" w:hAnsi="Times New Roman"/>
            <w:noProof/>
            <w:sz w:val="26"/>
            <w:szCs w:val="26"/>
          </w:rPr>
          <w:t>4.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ơ sở dữ liệu hỗ trợ cài đặt thuật toán khuyến nghị:</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097" w:history="1">
        <w:r w:rsidR="004D49C4" w:rsidRPr="00604AAB">
          <w:rPr>
            <w:rStyle w:val="Hyperlink"/>
            <w:rFonts w:ascii="Times New Roman" w:hAnsi="Times New Roman"/>
            <w:noProof/>
            <w:sz w:val="26"/>
            <w:szCs w:val="26"/>
          </w:rPr>
          <w:t>4.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ệ điều hành cho điện thoại thông minh:</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98" w:history="1">
        <w:r w:rsidR="004D49C4" w:rsidRPr="00604AAB">
          <w:rPr>
            <w:rStyle w:val="Hyperlink"/>
            <w:rFonts w:ascii="Times New Roman" w:hAnsi="Times New Roman"/>
            <w:noProof/>
            <w:sz w:val="26"/>
            <w:szCs w:val="26"/>
          </w:rPr>
          <w:t>4.2.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Tại sao triển khai hệ thống khuyến nghị trên điện thoại?</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8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099" w:history="1">
        <w:r w:rsidR="004D49C4" w:rsidRPr="00604AAB">
          <w:rPr>
            <w:rStyle w:val="Hyperlink"/>
            <w:rFonts w:ascii="Times New Roman" w:hAnsi="Times New Roman"/>
            <w:noProof/>
            <w:sz w:val="26"/>
            <w:szCs w:val="26"/>
          </w:rPr>
          <w:t>4.2.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họn lựa giữa ứng dụng thuần và ứng dụng web trên điện thoại?</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099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0" w:history="1">
        <w:r w:rsidR="004D49C4" w:rsidRPr="00604AAB">
          <w:rPr>
            <w:rStyle w:val="Hyperlink"/>
            <w:rFonts w:ascii="Times New Roman" w:hAnsi="Times New Roman"/>
            <w:noProof/>
            <w:sz w:val="26"/>
            <w:szCs w:val="26"/>
          </w:rPr>
          <w:t>4.2.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Tại sao chọn Android?</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0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01" w:history="1">
        <w:r w:rsidR="004D49C4" w:rsidRPr="00604AAB">
          <w:rPr>
            <w:rStyle w:val="Hyperlink"/>
            <w:rFonts w:ascii="Times New Roman" w:hAnsi="Times New Roman"/>
            <w:noProof/>
            <w:sz w:val="26"/>
            <w:szCs w:val="26"/>
          </w:rPr>
          <w:t>4.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Dịch vụ web:</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1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2" w:history="1">
        <w:r w:rsidR="004D49C4" w:rsidRPr="00604AAB">
          <w:rPr>
            <w:rStyle w:val="Hyperlink"/>
            <w:rFonts w:ascii="Times New Roman" w:hAnsi="Times New Roman"/>
            <w:noProof/>
            <w:sz w:val="26"/>
            <w:szCs w:val="26"/>
          </w:rPr>
          <w:t>4.3.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Dịch vụ web là gì?</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2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3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3" w:history="1">
        <w:r w:rsidR="004D49C4" w:rsidRPr="00604AAB">
          <w:rPr>
            <w:rStyle w:val="Hyperlink"/>
            <w:rFonts w:ascii="Times New Roman" w:hAnsi="Times New Roman"/>
            <w:noProof/>
            <w:sz w:val="26"/>
            <w:szCs w:val="26"/>
          </w:rPr>
          <w:t>4.3.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Windows Communication Foundation (WCF)</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3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1</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104" w:history="1">
        <w:r w:rsidR="004D49C4" w:rsidRPr="00604AAB">
          <w:rPr>
            <w:rStyle w:val="Hyperlink"/>
            <w:rFonts w:ascii="Times New Roman" w:hAnsi="Times New Roman"/>
            <w:noProof/>
            <w:sz w:val="26"/>
            <w:szCs w:val="26"/>
          </w:rPr>
          <w:t>CHƯƠNG 5 XÂY DỰNG HỆ THỐ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4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3</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05" w:history="1">
        <w:r w:rsidR="004D49C4" w:rsidRPr="00604AAB">
          <w:rPr>
            <w:rStyle w:val="Hyperlink"/>
            <w:rFonts w:ascii="Times New Roman" w:hAnsi="Times New Roman"/>
            <w:noProof/>
            <w:sz w:val="26"/>
            <w:szCs w:val="26"/>
          </w:rPr>
          <w:t>5.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Kiến trúc hệ thố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5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3</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06" w:history="1">
        <w:r w:rsidR="004D49C4" w:rsidRPr="00604AAB">
          <w:rPr>
            <w:rStyle w:val="Hyperlink"/>
            <w:rFonts w:ascii="Times New Roman" w:hAnsi="Times New Roman"/>
            <w:noProof/>
            <w:sz w:val="26"/>
            <w:szCs w:val="26"/>
          </w:rPr>
          <w:t>5.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Xây dựng ứng dụng trên Android:</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7" w:history="1">
        <w:r w:rsidR="004D49C4" w:rsidRPr="00604AAB">
          <w:rPr>
            <w:rStyle w:val="Hyperlink"/>
            <w:rFonts w:ascii="Times New Roman" w:hAnsi="Times New Roman"/>
            <w:noProof/>
            <w:sz w:val="26"/>
            <w:szCs w:val="26"/>
          </w:rPr>
          <w:t>5.2.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Kiến trúc ứng dụng Android:</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5</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8" w:history="1">
        <w:r w:rsidR="004D49C4" w:rsidRPr="00604AAB">
          <w:rPr>
            <w:rStyle w:val="Hyperlink"/>
            <w:rFonts w:ascii="Times New Roman" w:hAnsi="Times New Roman"/>
            <w:noProof/>
            <w:sz w:val="26"/>
            <w:szCs w:val="26"/>
          </w:rPr>
          <w:t>5.2.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Sơ đồ các màn hình:</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8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09" w:history="1">
        <w:r w:rsidR="004D49C4" w:rsidRPr="00604AAB">
          <w:rPr>
            <w:rStyle w:val="Hyperlink"/>
            <w:rFonts w:ascii="Times New Roman" w:hAnsi="Times New Roman"/>
            <w:noProof/>
            <w:sz w:val="26"/>
            <w:szCs w:val="26"/>
          </w:rPr>
          <w:t>5.2.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ác use cases trong hệ thống:</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09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10" w:history="1">
        <w:r w:rsidR="004D49C4" w:rsidRPr="00604AAB">
          <w:rPr>
            <w:rStyle w:val="Hyperlink"/>
            <w:rFonts w:ascii="Times New Roman" w:hAnsi="Times New Roman"/>
            <w:noProof/>
            <w:sz w:val="26"/>
            <w:szCs w:val="26"/>
          </w:rPr>
          <w:t>5.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Xây dựng ứng dụng trên máy chủ:</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0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1" w:history="1">
        <w:r w:rsidR="004D49C4" w:rsidRPr="00604AAB">
          <w:rPr>
            <w:rStyle w:val="Hyperlink"/>
            <w:rFonts w:ascii="Times New Roman" w:hAnsi="Times New Roman"/>
            <w:noProof/>
            <w:sz w:val="26"/>
            <w:szCs w:val="26"/>
          </w:rPr>
          <w:t>5.3.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ơ sở dữ liệu, kho dữ liệu và OLAP:</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1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4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2" w:history="1">
        <w:r w:rsidR="004D49C4" w:rsidRPr="00604AAB">
          <w:rPr>
            <w:rStyle w:val="Hyperlink"/>
            <w:rFonts w:ascii="Times New Roman" w:hAnsi="Times New Roman"/>
            <w:noProof/>
            <w:sz w:val="26"/>
            <w:szCs w:val="26"/>
          </w:rPr>
          <w:t>5.3.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iện thực thuật toán khuyến nghị:</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2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52</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3" w:history="1">
        <w:r w:rsidR="004D49C4" w:rsidRPr="00604AAB">
          <w:rPr>
            <w:rStyle w:val="Hyperlink"/>
            <w:rFonts w:ascii="Times New Roman" w:hAnsi="Times New Roman"/>
            <w:noProof/>
            <w:sz w:val="26"/>
            <w:szCs w:val="26"/>
          </w:rPr>
          <w:t>5.3.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iện thực dịch vụ web:</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3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54</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114" w:history="1">
        <w:r w:rsidR="004D49C4" w:rsidRPr="00604AAB">
          <w:rPr>
            <w:rStyle w:val="Hyperlink"/>
            <w:rFonts w:ascii="Times New Roman" w:hAnsi="Times New Roman"/>
            <w:noProof/>
            <w:sz w:val="26"/>
            <w:szCs w:val="26"/>
          </w:rPr>
          <w:t>CHƯƠNG 6. NGHIỆM THU KẾT QUẢ</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4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5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15" w:history="1">
        <w:r w:rsidR="004D49C4" w:rsidRPr="00604AAB">
          <w:rPr>
            <w:rStyle w:val="Hyperlink"/>
            <w:rFonts w:ascii="Times New Roman" w:hAnsi="Times New Roman"/>
            <w:noProof/>
            <w:sz w:val="26"/>
            <w:szCs w:val="26"/>
          </w:rPr>
          <w:t>6.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hương trình minh họa:</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5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5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16" w:history="1">
        <w:r w:rsidR="004D49C4" w:rsidRPr="00604AAB">
          <w:rPr>
            <w:rStyle w:val="Hyperlink"/>
            <w:rFonts w:ascii="Times New Roman" w:hAnsi="Times New Roman"/>
            <w:noProof/>
            <w:sz w:val="26"/>
            <w:szCs w:val="26"/>
          </w:rPr>
          <w:t>6.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Thực nghiệm và đánh giá:</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62</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7" w:history="1">
        <w:r w:rsidR="004D49C4" w:rsidRPr="00604AAB">
          <w:rPr>
            <w:rStyle w:val="Hyperlink"/>
            <w:rFonts w:ascii="Times New Roman" w:hAnsi="Times New Roman"/>
            <w:noProof/>
            <w:sz w:val="26"/>
            <w:szCs w:val="26"/>
          </w:rPr>
          <w:t>6.2.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Thu thập dữ liệu:</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63</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8" w:history="1">
        <w:r w:rsidR="004D49C4" w:rsidRPr="00604AAB">
          <w:rPr>
            <w:rStyle w:val="Hyperlink"/>
            <w:rFonts w:ascii="Times New Roman" w:hAnsi="Times New Roman"/>
            <w:noProof/>
            <w:sz w:val="26"/>
            <w:szCs w:val="26"/>
          </w:rPr>
          <w:t>6.2.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Chạy thử với thuật toán:</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8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6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3"/>
        <w:tabs>
          <w:tab w:val="left" w:pos="1320"/>
          <w:tab w:val="right" w:leader="dot" w:pos="8778"/>
        </w:tabs>
        <w:spacing w:before="120" w:after="120"/>
        <w:rPr>
          <w:rFonts w:ascii="Times New Roman" w:eastAsiaTheme="minorEastAsia" w:hAnsi="Times New Roman"/>
          <w:noProof/>
          <w:sz w:val="26"/>
          <w:szCs w:val="26"/>
        </w:rPr>
      </w:pPr>
      <w:hyperlink w:anchor="_Toc315816119" w:history="1">
        <w:r w:rsidR="004D49C4" w:rsidRPr="00604AAB">
          <w:rPr>
            <w:rStyle w:val="Hyperlink"/>
            <w:rFonts w:ascii="Times New Roman" w:hAnsi="Times New Roman"/>
            <w:noProof/>
            <w:sz w:val="26"/>
            <w:szCs w:val="26"/>
          </w:rPr>
          <w:t>6.2.3.</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Đánh giá kết quả:</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19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6</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120" w:history="1">
        <w:r w:rsidR="004D49C4" w:rsidRPr="00604AAB">
          <w:rPr>
            <w:rStyle w:val="Hyperlink"/>
            <w:rFonts w:ascii="Times New Roman" w:hAnsi="Times New Roman"/>
            <w:noProof/>
            <w:sz w:val="26"/>
            <w:szCs w:val="26"/>
          </w:rPr>
          <w:t>CHƯƠNG 7  KẾT LUẬN VÀ HƯỚNG PHÁT TRIỂN</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0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21" w:history="1">
        <w:r w:rsidR="004D49C4" w:rsidRPr="00604AAB">
          <w:rPr>
            <w:rStyle w:val="Hyperlink"/>
            <w:rFonts w:ascii="Times New Roman" w:hAnsi="Times New Roman"/>
            <w:noProof/>
            <w:sz w:val="26"/>
            <w:szCs w:val="26"/>
          </w:rPr>
          <w:t>7.1.</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Kết luận:</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1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7</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22" w:history="1">
        <w:r w:rsidR="004D49C4" w:rsidRPr="00604AAB">
          <w:rPr>
            <w:rStyle w:val="Hyperlink"/>
            <w:rFonts w:ascii="Times New Roman" w:hAnsi="Times New Roman"/>
            <w:noProof/>
            <w:sz w:val="26"/>
            <w:szCs w:val="26"/>
          </w:rPr>
          <w:t>7.2.</w:t>
        </w:r>
        <w:r w:rsidR="004D49C4" w:rsidRPr="00604AAB">
          <w:rPr>
            <w:rFonts w:ascii="Times New Roman" w:eastAsiaTheme="minorEastAsia" w:hAnsi="Times New Roman"/>
            <w:noProof/>
            <w:sz w:val="26"/>
            <w:szCs w:val="26"/>
          </w:rPr>
          <w:tab/>
        </w:r>
        <w:r w:rsidR="004D49C4" w:rsidRPr="00604AAB">
          <w:rPr>
            <w:rStyle w:val="Hyperlink"/>
            <w:rFonts w:ascii="Times New Roman" w:hAnsi="Times New Roman"/>
            <w:noProof/>
            <w:sz w:val="26"/>
            <w:szCs w:val="26"/>
          </w:rPr>
          <w:t>Hướng phát triển:</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2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123" w:history="1">
        <w:r w:rsidR="004D49C4" w:rsidRPr="00604AAB">
          <w:rPr>
            <w:rStyle w:val="Hyperlink"/>
            <w:rFonts w:ascii="Times New Roman" w:hAnsi="Times New Roman"/>
            <w:noProof/>
            <w:sz w:val="26"/>
            <w:szCs w:val="26"/>
          </w:rPr>
          <w:t>TÀI LIỆU THAM KHẢO</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3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9</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1"/>
        <w:spacing w:before="120" w:after="120"/>
        <w:rPr>
          <w:rFonts w:ascii="Times New Roman" w:eastAsiaTheme="minorEastAsia" w:hAnsi="Times New Roman"/>
          <w:noProof/>
          <w:sz w:val="26"/>
          <w:szCs w:val="26"/>
        </w:rPr>
      </w:pPr>
      <w:hyperlink w:anchor="_Toc315816124" w:history="1">
        <w:r w:rsidR="004D49C4" w:rsidRPr="00604AAB">
          <w:rPr>
            <w:rStyle w:val="Hyperlink"/>
            <w:rFonts w:ascii="Times New Roman" w:hAnsi="Times New Roman"/>
            <w:noProof/>
            <w:sz w:val="26"/>
            <w:szCs w:val="26"/>
          </w:rPr>
          <w:t>PHỤ LỤC</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4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0</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25" w:history="1">
        <w:r w:rsidR="004D49C4" w:rsidRPr="00604AAB">
          <w:rPr>
            <w:rStyle w:val="Hyperlink"/>
            <w:rFonts w:ascii="Times New Roman" w:hAnsi="Times New Roman"/>
            <w:noProof/>
            <w:sz w:val="26"/>
            <w:szCs w:val="26"/>
          </w:rPr>
          <w:t>Phụ lục A: Mô tả chi tiết các use cases:</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5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0</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26" w:history="1">
        <w:r w:rsidR="004D49C4" w:rsidRPr="00604AAB">
          <w:rPr>
            <w:rStyle w:val="Hyperlink"/>
            <w:rFonts w:ascii="Times New Roman" w:hAnsi="Times New Roman"/>
            <w:noProof/>
            <w:sz w:val="26"/>
            <w:szCs w:val="26"/>
          </w:rPr>
          <w:t>Phụ lục B: Bảng so sánh giữa các hệ điều hành điện thoại thông minh</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6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18</w:t>
        </w:r>
        <w:r w:rsidR="004D49C4" w:rsidRPr="00604AAB">
          <w:rPr>
            <w:rFonts w:ascii="Times New Roman" w:hAnsi="Times New Roman"/>
            <w:noProof/>
            <w:webHidden/>
            <w:sz w:val="26"/>
            <w:szCs w:val="26"/>
          </w:rPr>
          <w:fldChar w:fldCharType="end"/>
        </w:r>
      </w:hyperlink>
    </w:p>
    <w:p w:rsidR="004D49C4" w:rsidRPr="00604AAB" w:rsidRDefault="001B1A4F" w:rsidP="00604AAB">
      <w:pPr>
        <w:pStyle w:val="TOC2"/>
        <w:spacing w:before="120" w:after="120"/>
        <w:contextualSpacing w:val="0"/>
        <w:rPr>
          <w:rFonts w:ascii="Times New Roman" w:eastAsiaTheme="minorEastAsia" w:hAnsi="Times New Roman"/>
          <w:noProof/>
          <w:sz w:val="26"/>
          <w:szCs w:val="26"/>
        </w:rPr>
      </w:pPr>
      <w:hyperlink w:anchor="_Toc315816127" w:history="1">
        <w:r w:rsidR="004D49C4" w:rsidRPr="00604AAB">
          <w:rPr>
            <w:rStyle w:val="Hyperlink"/>
            <w:rFonts w:ascii="Times New Roman" w:hAnsi="Times New Roman"/>
            <w:noProof/>
            <w:sz w:val="26"/>
            <w:szCs w:val="26"/>
          </w:rPr>
          <w:t>Phụ lục C: Cách đăng ký Google Maps API key cho ứng dụng Android.</w:t>
        </w:r>
        <w:r w:rsidR="004D49C4" w:rsidRPr="00604AAB">
          <w:rPr>
            <w:rFonts w:ascii="Times New Roman" w:hAnsi="Times New Roman"/>
            <w:noProof/>
            <w:webHidden/>
            <w:sz w:val="26"/>
            <w:szCs w:val="26"/>
          </w:rPr>
          <w:tab/>
        </w:r>
        <w:r w:rsidR="004D49C4" w:rsidRPr="00604AAB">
          <w:rPr>
            <w:rFonts w:ascii="Times New Roman" w:hAnsi="Times New Roman"/>
            <w:noProof/>
            <w:webHidden/>
            <w:sz w:val="26"/>
            <w:szCs w:val="26"/>
          </w:rPr>
          <w:fldChar w:fldCharType="begin"/>
        </w:r>
        <w:r w:rsidR="004D49C4" w:rsidRPr="00604AAB">
          <w:rPr>
            <w:rFonts w:ascii="Times New Roman" w:hAnsi="Times New Roman"/>
            <w:noProof/>
            <w:webHidden/>
            <w:sz w:val="26"/>
            <w:szCs w:val="26"/>
          </w:rPr>
          <w:instrText xml:space="preserve"> PAGEREF _Toc315816127 \h </w:instrText>
        </w:r>
        <w:r w:rsidR="004D49C4" w:rsidRPr="00604AAB">
          <w:rPr>
            <w:rFonts w:ascii="Times New Roman" w:hAnsi="Times New Roman"/>
            <w:noProof/>
            <w:webHidden/>
            <w:sz w:val="26"/>
            <w:szCs w:val="26"/>
          </w:rPr>
        </w:r>
        <w:r w:rsidR="004D49C4" w:rsidRPr="00604AAB">
          <w:rPr>
            <w:rFonts w:ascii="Times New Roman" w:hAnsi="Times New Roman"/>
            <w:noProof/>
            <w:webHidden/>
            <w:sz w:val="26"/>
            <w:szCs w:val="26"/>
          </w:rPr>
          <w:fldChar w:fldCharType="separate"/>
        </w:r>
        <w:r w:rsidR="00604AAB" w:rsidRPr="00604AAB">
          <w:rPr>
            <w:rFonts w:ascii="Times New Roman" w:hAnsi="Times New Roman"/>
            <w:noProof/>
            <w:webHidden/>
            <w:sz w:val="26"/>
            <w:szCs w:val="26"/>
          </w:rPr>
          <w:t>20</w:t>
        </w:r>
        <w:r w:rsidR="004D49C4" w:rsidRPr="00604AAB">
          <w:rPr>
            <w:rFonts w:ascii="Times New Roman" w:hAnsi="Times New Roman"/>
            <w:noProof/>
            <w:webHidden/>
            <w:sz w:val="26"/>
            <w:szCs w:val="26"/>
          </w:rPr>
          <w:fldChar w:fldCharType="end"/>
        </w:r>
      </w:hyperlink>
    </w:p>
    <w:p w:rsidR="00535C8D" w:rsidRPr="00FF3E35" w:rsidRDefault="00535C8D" w:rsidP="00604AAB">
      <w:pPr>
        <w:spacing w:before="120" w:after="120" w:line="240" w:lineRule="auto"/>
        <w:jc w:val="both"/>
        <w:rPr>
          <w:rFonts w:ascii="Times New Roman" w:hAnsi="Times New Roman"/>
          <w:sz w:val="26"/>
          <w:szCs w:val="26"/>
        </w:rPr>
      </w:pPr>
      <w:r w:rsidRPr="00604AAB">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15816076"/>
      <w:bookmarkStart w:id="4" w:name="_Toc309954572"/>
      <w:r w:rsidRPr="00FF3E35">
        <w:rPr>
          <w:rFonts w:ascii="Times New Roman" w:hAnsi="Times New Roman"/>
          <w:sz w:val="28"/>
          <w:szCs w:val="26"/>
        </w:rPr>
        <w:lastRenderedPageBreak/>
        <w:t>DANH MỤC CÁC HÌNH VẼ</w:t>
      </w:r>
      <w:bookmarkEnd w:id="3"/>
    </w:p>
    <w:p w:rsidR="004D49C4" w:rsidRPr="004D49C4" w:rsidRDefault="00535C8D">
      <w:pPr>
        <w:pStyle w:val="TableofFigures"/>
        <w:tabs>
          <w:tab w:val="right" w:leader="dot" w:pos="8778"/>
        </w:tabs>
        <w:rPr>
          <w:rFonts w:ascii="Times New Roman" w:eastAsiaTheme="minorEastAsia" w:hAnsi="Times New Roman" w:cs="Times New Roman"/>
          <w:b w:val="0"/>
          <w:bCs w:val="0"/>
          <w:noProof/>
          <w:sz w:val="26"/>
          <w:szCs w:val="26"/>
        </w:rPr>
      </w:pPr>
      <w:r w:rsidRPr="004D49C4">
        <w:rPr>
          <w:rFonts w:ascii="Times New Roman" w:hAnsi="Times New Roman" w:cs="Times New Roman"/>
          <w:b w:val="0"/>
          <w:sz w:val="26"/>
          <w:szCs w:val="26"/>
        </w:rPr>
        <w:fldChar w:fldCharType="begin"/>
      </w:r>
      <w:r w:rsidRPr="004D49C4">
        <w:rPr>
          <w:rFonts w:ascii="Times New Roman" w:hAnsi="Times New Roman" w:cs="Times New Roman"/>
          <w:b w:val="0"/>
          <w:sz w:val="26"/>
          <w:szCs w:val="26"/>
        </w:rPr>
        <w:instrText xml:space="preserve"> TOC \h \z \t "Hinh" \c </w:instrText>
      </w:r>
      <w:r w:rsidRPr="004D49C4">
        <w:rPr>
          <w:rFonts w:ascii="Times New Roman" w:hAnsi="Times New Roman" w:cs="Times New Roman"/>
          <w:b w:val="0"/>
          <w:sz w:val="26"/>
          <w:szCs w:val="26"/>
        </w:rPr>
        <w:fldChar w:fldCharType="separate"/>
      </w:r>
      <w:hyperlink w:anchor="_Toc315816128" w:history="1">
        <w:r w:rsidR="004D49C4" w:rsidRPr="004D49C4">
          <w:rPr>
            <w:rStyle w:val="Hyperlink"/>
            <w:rFonts w:ascii="Times New Roman" w:hAnsi="Times New Roman" w:cs="Times New Roman"/>
            <w:b w:val="0"/>
            <w:noProof/>
            <w:sz w:val="26"/>
            <w:szCs w:val="26"/>
          </w:rPr>
          <w:t>Hình 1.1: Kết quả khảo sát 100 người ngẫu nhiên.</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28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9</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29" w:history="1">
        <w:r w:rsidR="004D49C4" w:rsidRPr="004D49C4">
          <w:rPr>
            <w:rStyle w:val="Hyperlink"/>
            <w:rFonts w:ascii="Times New Roman" w:hAnsi="Times New Roman" w:cs="Times New Roman"/>
            <w:b w:val="0"/>
            <w:noProof/>
            <w:sz w:val="26"/>
            <w:szCs w:val="26"/>
          </w:rPr>
          <w:t>Hình 1.2: Giao tiếp giữa máy chủ và điện thoại qua mạng Internet.</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29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1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0" w:history="1">
        <w:r w:rsidR="004D49C4" w:rsidRPr="004D49C4">
          <w:rPr>
            <w:rStyle w:val="Hyperlink"/>
            <w:rFonts w:ascii="Times New Roman" w:hAnsi="Times New Roman" w:cs="Times New Roman"/>
            <w:b w:val="0"/>
            <w:noProof/>
            <w:sz w:val="26"/>
            <w:szCs w:val="26"/>
          </w:rPr>
          <w:t>Hình 2.1: Ví dụ không gian khuyến nghị ba chiều.</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0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21</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1" w:history="1">
        <w:r w:rsidR="004D49C4" w:rsidRPr="004D49C4">
          <w:rPr>
            <w:rStyle w:val="Hyperlink"/>
            <w:rFonts w:ascii="Times New Roman" w:hAnsi="Times New Roman" w:cs="Times New Roman"/>
            <w:b w:val="0"/>
            <w:noProof/>
            <w:sz w:val="26"/>
            <w:szCs w:val="26"/>
          </w:rPr>
          <w:t>Hình 2.2: Thông tin ngữ cảnh trong hệ thống khuyến nghị.</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1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2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2" w:history="1">
        <w:r w:rsidR="004D49C4" w:rsidRPr="004D49C4">
          <w:rPr>
            <w:rStyle w:val="Hyperlink"/>
            <w:rFonts w:ascii="Times New Roman" w:hAnsi="Times New Roman" w:cs="Times New Roman"/>
            <w:b w:val="0"/>
            <w:noProof/>
            <w:sz w:val="26"/>
            <w:szCs w:val="26"/>
          </w:rPr>
          <w:t>Hình 3.1: Kỹ thuật Cross Validation với n = 3.</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2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3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3" w:history="1">
        <w:r w:rsidR="004D49C4" w:rsidRPr="004D49C4">
          <w:rPr>
            <w:rStyle w:val="Hyperlink"/>
            <w:rFonts w:ascii="Times New Roman" w:hAnsi="Times New Roman" w:cs="Times New Roman"/>
            <w:b w:val="0"/>
            <w:noProof/>
            <w:sz w:val="26"/>
            <w:szCs w:val="26"/>
          </w:rPr>
          <w:t>Hình 4.1: Dịch vụ web cho điện thoại.</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3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4" w:history="1">
        <w:r w:rsidR="004D49C4" w:rsidRPr="004D49C4">
          <w:rPr>
            <w:rStyle w:val="Hyperlink"/>
            <w:rFonts w:ascii="Times New Roman" w:hAnsi="Times New Roman" w:cs="Times New Roman"/>
            <w:b w:val="0"/>
            <w:noProof/>
            <w:sz w:val="26"/>
            <w:szCs w:val="26"/>
          </w:rPr>
          <w:t>Hình 4.3: Thiết kế có lưu giữ trạng thái (stateful)</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4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5" w:history="1">
        <w:r w:rsidR="004D49C4" w:rsidRPr="004D49C4">
          <w:rPr>
            <w:rStyle w:val="Hyperlink"/>
            <w:rFonts w:ascii="Times New Roman" w:hAnsi="Times New Roman" w:cs="Times New Roman"/>
            <w:b w:val="0"/>
            <w:noProof/>
            <w:sz w:val="26"/>
            <w:szCs w:val="26"/>
          </w:rPr>
          <w:t>Hình 4.4: Thiết kế phi trạng thái (stateles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5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6" w:history="1">
        <w:r w:rsidR="004D49C4" w:rsidRPr="004D49C4">
          <w:rPr>
            <w:rStyle w:val="Hyperlink"/>
            <w:rFonts w:ascii="Times New Roman" w:hAnsi="Times New Roman" w:cs="Times New Roman"/>
            <w:b w:val="0"/>
            <w:noProof/>
            <w:sz w:val="26"/>
            <w:szCs w:val="26"/>
          </w:rPr>
          <w:t>Hình 5.1: Kiến trúc hệ thống.</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6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4</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7" w:history="1">
        <w:r w:rsidR="004D49C4" w:rsidRPr="004D49C4">
          <w:rPr>
            <w:rStyle w:val="Hyperlink"/>
            <w:rFonts w:ascii="Times New Roman" w:hAnsi="Times New Roman" w:cs="Times New Roman"/>
            <w:b w:val="0"/>
            <w:noProof/>
            <w:sz w:val="26"/>
            <w:szCs w:val="26"/>
          </w:rPr>
          <w:t>Hình 5.2: Kiến trúc của ứng dụng Android.</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7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5</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8" w:history="1">
        <w:r w:rsidR="004D49C4" w:rsidRPr="004D49C4">
          <w:rPr>
            <w:rStyle w:val="Hyperlink"/>
            <w:rFonts w:ascii="Times New Roman" w:hAnsi="Times New Roman" w:cs="Times New Roman"/>
            <w:b w:val="0"/>
            <w:noProof/>
            <w:sz w:val="26"/>
            <w:szCs w:val="26"/>
          </w:rPr>
          <w:t>Hình 5.3: Mô hình MVC.</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8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6</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39" w:history="1">
        <w:r w:rsidR="004D49C4" w:rsidRPr="004D49C4">
          <w:rPr>
            <w:rStyle w:val="Hyperlink"/>
            <w:rFonts w:ascii="Times New Roman" w:hAnsi="Times New Roman" w:cs="Times New Roman"/>
            <w:b w:val="0"/>
            <w:noProof/>
            <w:sz w:val="26"/>
            <w:szCs w:val="26"/>
          </w:rPr>
          <w:t>Hình 5.4: Sơ đồ các màn hình trong ứng dụng.</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39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7</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0" w:history="1">
        <w:r w:rsidR="004D49C4" w:rsidRPr="004D49C4">
          <w:rPr>
            <w:rStyle w:val="Hyperlink"/>
            <w:rFonts w:ascii="Times New Roman" w:hAnsi="Times New Roman" w:cs="Times New Roman"/>
            <w:b w:val="0"/>
            <w:noProof/>
            <w:sz w:val="26"/>
            <w:szCs w:val="26"/>
          </w:rPr>
          <w:t>Hình 5.5: Sơ đồ use case.</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0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8</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1" w:history="1">
        <w:r w:rsidR="004D49C4" w:rsidRPr="004D49C4">
          <w:rPr>
            <w:rStyle w:val="Hyperlink"/>
            <w:rFonts w:ascii="Times New Roman" w:hAnsi="Times New Roman" w:cs="Times New Roman"/>
            <w:b w:val="0"/>
            <w:noProof/>
            <w:sz w:val="26"/>
            <w:szCs w:val="26"/>
          </w:rPr>
          <w:t>Hình 5.6: Cơ sở dữ liệu quan hệ.</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1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49</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2" w:history="1">
        <w:r w:rsidR="004D49C4" w:rsidRPr="004D49C4">
          <w:rPr>
            <w:rStyle w:val="Hyperlink"/>
            <w:rFonts w:ascii="Times New Roman" w:hAnsi="Times New Roman" w:cs="Times New Roman"/>
            <w:b w:val="0"/>
            <w:noProof/>
            <w:sz w:val="26"/>
            <w:szCs w:val="26"/>
          </w:rPr>
          <w:t>Hình 5.7: Kho dữ liệu.</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2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3" w:history="1">
        <w:r w:rsidR="004D49C4" w:rsidRPr="004D49C4">
          <w:rPr>
            <w:rStyle w:val="Hyperlink"/>
            <w:rFonts w:ascii="Times New Roman" w:hAnsi="Times New Roman" w:cs="Times New Roman"/>
            <w:b w:val="0"/>
            <w:noProof/>
            <w:sz w:val="26"/>
            <w:szCs w:val="26"/>
          </w:rPr>
          <w:t>Hình 5.8: ETL cho bảng dim_place.</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3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1</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4" w:history="1">
        <w:r w:rsidR="004D49C4" w:rsidRPr="004D49C4">
          <w:rPr>
            <w:rStyle w:val="Hyperlink"/>
            <w:rFonts w:ascii="Times New Roman" w:hAnsi="Times New Roman" w:cs="Times New Roman"/>
            <w:b w:val="0"/>
            <w:noProof/>
            <w:sz w:val="26"/>
            <w:szCs w:val="26"/>
          </w:rPr>
          <w:t>Hình 5.9: ETL cho bảng fact_rating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4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5" w:history="1">
        <w:r w:rsidR="004D49C4" w:rsidRPr="004D49C4">
          <w:rPr>
            <w:rStyle w:val="Hyperlink"/>
            <w:rFonts w:ascii="Times New Roman" w:hAnsi="Times New Roman" w:cs="Times New Roman"/>
            <w:b w:val="0"/>
            <w:noProof/>
            <w:sz w:val="26"/>
            <w:szCs w:val="26"/>
          </w:rPr>
          <w:t>Hình 5.10: Các classes thuộc gói Helper.</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5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3</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6" w:history="1">
        <w:r w:rsidR="004D49C4" w:rsidRPr="004D49C4">
          <w:rPr>
            <w:rStyle w:val="Hyperlink"/>
            <w:rFonts w:ascii="Times New Roman" w:hAnsi="Times New Roman" w:cs="Times New Roman"/>
            <w:b w:val="0"/>
            <w:noProof/>
            <w:sz w:val="26"/>
            <w:szCs w:val="26"/>
          </w:rPr>
          <w:t>Hình 5.11: Các classes thuộc gói Model – hệ khuyến nghị.</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6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3</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7" w:history="1">
        <w:r w:rsidR="004D49C4" w:rsidRPr="004D49C4">
          <w:rPr>
            <w:rStyle w:val="Hyperlink"/>
            <w:rFonts w:ascii="Times New Roman" w:hAnsi="Times New Roman" w:cs="Times New Roman"/>
            <w:b w:val="0"/>
            <w:noProof/>
            <w:sz w:val="26"/>
            <w:szCs w:val="26"/>
          </w:rPr>
          <w:t>Hình 5.12: Các classes thuộc gói RS core.</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7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4</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8" w:history="1">
        <w:r w:rsidR="004D49C4" w:rsidRPr="004D49C4">
          <w:rPr>
            <w:rStyle w:val="Hyperlink"/>
            <w:rFonts w:ascii="Times New Roman" w:hAnsi="Times New Roman" w:cs="Times New Roman"/>
            <w:b w:val="0"/>
            <w:noProof/>
            <w:sz w:val="26"/>
            <w:szCs w:val="26"/>
          </w:rPr>
          <w:t>Hình 5.13: Các classes thuộc gói Model – dịch vụ web WCF.</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8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5</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49" w:history="1">
        <w:r w:rsidR="004D49C4" w:rsidRPr="004D49C4">
          <w:rPr>
            <w:rStyle w:val="Hyperlink"/>
            <w:rFonts w:ascii="Times New Roman" w:hAnsi="Times New Roman" w:cs="Times New Roman"/>
            <w:b w:val="0"/>
            <w:noProof/>
            <w:sz w:val="26"/>
            <w:szCs w:val="26"/>
          </w:rPr>
          <w:t>Hình 5.14: Các classes thuộc gói Service – dịch vụ web WCF.</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49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5</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0" w:history="1">
        <w:r w:rsidR="004D49C4" w:rsidRPr="004D49C4">
          <w:rPr>
            <w:rStyle w:val="Hyperlink"/>
            <w:rFonts w:ascii="Times New Roman" w:hAnsi="Times New Roman" w:cs="Times New Roman"/>
            <w:b w:val="0"/>
            <w:noProof/>
            <w:sz w:val="26"/>
            <w:szCs w:val="26"/>
          </w:rPr>
          <w:t>Hình 6.1: Màn hình All place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0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6</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1" w:history="1">
        <w:r w:rsidR="004D49C4" w:rsidRPr="004D49C4">
          <w:rPr>
            <w:rStyle w:val="Hyperlink"/>
            <w:rFonts w:ascii="Times New Roman" w:hAnsi="Times New Roman" w:cs="Times New Roman"/>
            <w:b w:val="0"/>
            <w:noProof/>
            <w:sz w:val="26"/>
            <w:szCs w:val="26"/>
          </w:rPr>
          <w:t>Hình 6.2: Màn hình Suggestion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1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6</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2" w:history="1">
        <w:r w:rsidR="004D49C4" w:rsidRPr="004D49C4">
          <w:rPr>
            <w:rStyle w:val="Hyperlink"/>
            <w:rFonts w:ascii="Times New Roman" w:hAnsi="Times New Roman" w:cs="Times New Roman"/>
            <w:b w:val="0"/>
            <w:noProof/>
            <w:sz w:val="26"/>
            <w:szCs w:val="26"/>
          </w:rPr>
          <w:t>Hình 6.3: Màn hình Context.</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2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7</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3" w:history="1">
        <w:r w:rsidR="004D49C4" w:rsidRPr="004D49C4">
          <w:rPr>
            <w:rStyle w:val="Hyperlink"/>
            <w:rFonts w:ascii="Times New Roman" w:hAnsi="Times New Roman" w:cs="Times New Roman"/>
            <w:b w:val="0"/>
            <w:noProof/>
            <w:sz w:val="26"/>
            <w:szCs w:val="26"/>
          </w:rPr>
          <w:t>Hình 6.4: Màn hình Profile.</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3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7</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4" w:history="1">
        <w:r w:rsidR="004D49C4" w:rsidRPr="004D49C4">
          <w:rPr>
            <w:rStyle w:val="Hyperlink"/>
            <w:rFonts w:ascii="Times New Roman" w:hAnsi="Times New Roman" w:cs="Times New Roman"/>
            <w:b w:val="0"/>
            <w:noProof/>
            <w:sz w:val="26"/>
            <w:szCs w:val="26"/>
          </w:rPr>
          <w:t>Hình 6.5: Màn hình Detail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4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9</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5" w:history="1">
        <w:r w:rsidR="004D49C4" w:rsidRPr="004D49C4">
          <w:rPr>
            <w:rStyle w:val="Hyperlink"/>
            <w:rFonts w:ascii="Times New Roman" w:hAnsi="Times New Roman" w:cs="Times New Roman"/>
            <w:b w:val="0"/>
            <w:noProof/>
            <w:sz w:val="26"/>
            <w:szCs w:val="26"/>
          </w:rPr>
          <w:t>Hình 6.6: Màn hình Details (2).</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5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59</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6" w:history="1">
        <w:r w:rsidR="004D49C4" w:rsidRPr="004D49C4">
          <w:rPr>
            <w:rStyle w:val="Hyperlink"/>
            <w:rFonts w:ascii="Times New Roman" w:hAnsi="Times New Roman" w:cs="Times New Roman"/>
            <w:b w:val="0"/>
            <w:noProof/>
            <w:sz w:val="26"/>
            <w:szCs w:val="26"/>
          </w:rPr>
          <w:t>Hình 6.7: Màn hình Map.</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6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7" w:history="1">
        <w:r w:rsidR="004D49C4" w:rsidRPr="004D49C4">
          <w:rPr>
            <w:rStyle w:val="Hyperlink"/>
            <w:rFonts w:ascii="Times New Roman" w:hAnsi="Times New Roman" w:cs="Times New Roman"/>
            <w:b w:val="0"/>
            <w:noProof/>
            <w:sz w:val="26"/>
            <w:szCs w:val="26"/>
          </w:rPr>
          <w:t>Hình 6.8: Màn hình Map – Direction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7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0</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8" w:history="1">
        <w:r w:rsidR="004D49C4" w:rsidRPr="004D49C4">
          <w:rPr>
            <w:rStyle w:val="Hyperlink"/>
            <w:rFonts w:ascii="Times New Roman" w:hAnsi="Times New Roman" w:cs="Times New Roman"/>
            <w:b w:val="0"/>
            <w:noProof/>
            <w:sz w:val="26"/>
            <w:szCs w:val="26"/>
          </w:rPr>
          <w:t>Hình 6.9: Màn hình Rate.</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8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1</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59" w:history="1">
        <w:r w:rsidR="004D49C4" w:rsidRPr="004D49C4">
          <w:rPr>
            <w:rStyle w:val="Hyperlink"/>
            <w:rFonts w:ascii="Times New Roman" w:hAnsi="Times New Roman" w:cs="Times New Roman"/>
            <w:b w:val="0"/>
            <w:noProof/>
            <w:sz w:val="26"/>
            <w:szCs w:val="26"/>
          </w:rPr>
          <w:t>Hình 6.10: Màn hình Rate. (2)</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59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1</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0" w:history="1">
        <w:r w:rsidR="004D49C4" w:rsidRPr="004D49C4">
          <w:rPr>
            <w:rStyle w:val="Hyperlink"/>
            <w:rFonts w:ascii="Times New Roman" w:hAnsi="Times New Roman" w:cs="Times New Roman"/>
            <w:b w:val="0"/>
            <w:noProof/>
            <w:sz w:val="26"/>
            <w:szCs w:val="26"/>
          </w:rPr>
          <w:t>Hình 6.11: Màn hình Favorites.</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0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1" w:history="1">
        <w:r w:rsidR="004D49C4" w:rsidRPr="004D49C4">
          <w:rPr>
            <w:rStyle w:val="Hyperlink"/>
            <w:rFonts w:ascii="Times New Roman" w:hAnsi="Times New Roman" w:cs="Times New Roman"/>
            <w:b w:val="0"/>
            <w:noProof/>
            <w:sz w:val="26"/>
            <w:szCs w:val="26"/>
          </w:rPr>
          <w:t>Hình 6.12: Màn hình Favorites. (2)</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1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2</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2" w:history="1">
        <w:r w:rsidR="004D49C4" w:rsidRPr="004D49C4">
          <w:rPr>
            <w:rStyle w:val="Hyperlink"/>
            <w:rFonts w:ascii="Times New Roman" w:hAnsi="Times New Roman" w:cs="Times New Roman"/>
            <w:b w:val="0"/>
            <w:noProof/>
            <w:sz w:val="26"/>
            <w:szCs w:val="26"/>
          </w:rPr>
          <w:t>Hình 6.13: Mô hình thực nghiệm.</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2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3</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3" w:history="1">
        <w:r w:rsidR="004D49C4" w:rsidRPr="004D49C4">
          <w:rPr>
            <w:rStyle w:val="Hyperlink"/>
            <w:rFonts w:ascii="Times New Roman" w:hAnsi="Times New Roman" w:cs="Times New Roman"/>
            <w:b w:val="0"/>
            <w:noProof/>
            <w:sz w:val="26"/>
            <w:szCs w:val="26"/>
          </w:rPr>
          <w:t>Hình 6.14: Thu thập dữ liệu qua web.</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3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4</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4" w:history="1">
        <w:r w:rsidR="004D49C4" w:rsidRPr="004D49C4">
          <w:rPr>
            <w:rStyle w:val="Hyperlink"/>
            <w:rFonts w:ascii="Times New Roman" w:hAnsi="Times New Roman" w:cs="Times New Roman"/>
            <w:b w:val="0"/>
            <w:noProof/>
            <w:sz w:val="26"/>
            <w:szCs w:val="26"/>
          </w:rPr>
          <w:t>Hình 6.15: Trang thu thập dữ liệu.</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4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5</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5" w:history="1">
        <w:r w:rsidR="004D49C4" w:rsidRPr="004D49C4">
          <w:rPr>
            <w:rStyle w:val="Hyperlink"/>
            <w:rFonts w:ascii="Times New Roman" w:hAnsi="Times New Roman" w:cs="Times New Roman"/>
            <w:b w:val="0"/>
            <w:noProof/>
            <w:sz w:val="26"/>
            <w:szCs w:val="26"/>
          </w:rPr>
          <w:t>Hình 6.16: Trang tải về ứng dụng Android.</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5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5</w:t>
        </w:r>
        <w:r w:rsidR="004D49C4" w:rsidRPr="004D49C4">
          <w:rPr>
            <w:rFonts w:ascii="Times New Roman" w:hAnsi="Times New Roman" w:cs="Times New Roman"/>
            <w:b w:val="0"/>
            <w:noProof/>
            <w:webHidden/>
            <w:sz w:val="26"/>
            <w:szCs w:val="26"/>
          </w:rPr>
          <w:fldChar w:fldCharType="end"/>
        </w:r>
      </w:hyperlink>
    </w:p>
    <w:p w:rsidR="004D49C4" w:rsidRPr="004D49C4" w:rsidRDefault="001B1A4F">
      <w:pPr>
        <w:pStyle w:val="TableofFigures"/>
        <w:tabs>
          <w:tab w:val="right" w:leader="dot" w:pos="8778"/>
        </w:tabs>
        <w:rPr>
          <w:rFonts w:ascii="Times New Roman" w:eastAsiaTheme="minorEastAsia" w:hAnsi="Times New Roman" w:cs="Times New Roman"/>
          <w:b w:val="0"/>
          <w:bCs w:val="0"/>
          <w:noProof/>
          <w:sz w:val="26"/>
          <w:szCs w:val="26"/>
        </w:rPr>
      </w:pPr>
      <w:hyperlink w:anchor="_Toc315816166" w:history="1">
        <w:r w:rsidR="004D49C4" w:rsidRPr="004D49C4">
          <w:rPr>
            <w:rStyle w:val="Hyperlink"/>
            <w:rFonts w:ascii="Times New Roman" w:hAnsi="Times New Roman" w:cs="Times New Roman"/>
            <w:b w:val="0"/>
            <w:noProof/>
            <w:sz w:val="26"/>
            <w:szCs w:val="26"/>
          </w:rPr>
          <w:t>Hình 6.17: Thu thập dữ liệu qua ứng dụng Android.</w:t>
        </w:r>
        <w:r w:rsidR="004D49C4" w:rsidRPr="004D49C4">
          <w:rPr>
            <w:rFonts w:ascii="Times New Roman" w:hAnsi="Times New Roman" w:cs="Times New Roman"/>
            <w:b w:val="0"/>
            <w:noProof/>
            <w:webHidden/>
            <w:sz w:val="26"/>
            <w:szCs w:val="26"/>
          </w:rPr>
          <w:tab/>
        </w:r>
        <w:r w:rsidR="004D49C4" w:rsidRPr="004D49C4">
          <w:rPr>
            <w:rFonts w:ascii="Times New Roman" w:hAnsi="Times New Roman" w:cs="Times New Roman"/>
            <w:b w:val="0"/>
            <w:noProof/>
            <w:webHidden/>
            <w:sz w:val="26"/>
            <w:szCs w:val="26"/>
          </w:rPr>
          <w:fldChar w:fldCharType="begin"/>
        </w:r>
        <w:r w:rsidR="004D49C4" w:rsidRPr="004D49C4">
          <w:rPr>
            <w:rFonts w:ascii="Times New Roman" w:hAnsi="Times New Roman" w:cs="Times New Roman"/>
            <w:b w:val="0"/>
            <w:noProof/>
            <w:webHidden/>
            <w:sz w:val="26"/>
            <w:szCs w:val="26"/>
          </w:rPr>
          <w:instrText xml:space="preserve"> PAGEREF _Toc315816166 \h </w:instrText>
        </w:r>
        <w:r w:rsidR="004D49C4" w:rsidRPr="004D49C4">
          <w:rPr>
            <w:rFonts w:ascii="Times New Roman" w:hAnsi="Times New Roman" w:cs="Times New Roman"/>
            <w:b w:val="0"/>
            <w:noProof/>
            <w:webHidden/>
            <w:sz w:val="26"/>
            <w:szCs w:val="26"/>
          </w:rPr>
        </w:r>
        <w:r w:rsidR="004D49C4" w:rsidRPr="004D49C4">
          <w:rPr>
            <w:rFonts w:ascii="Times New Roman" w:hAnsi="Times New Roman" w:cs="Times New Roman"/>
            <w:b w:val="0"/>
            <w:noProof/>
            <w:webHidden/>
            <w:sz w:val="26"/>
            <w:szCs w:val="26"/>
          </w:rPr>
          <w:fldChar w:fldCharType="separate"/>
        </w:r>
        <w:r w:rsidR="00604AAB">
          <w:rPr>
            <w:rFonts w:ascii="Times New Roman" w:hAnsi="Times New Roman" w:cs="Times New Roman"/>
            <w:b w:val="0"/>
            <w:noProof/>
            <w:webHidden/>
            <w:sz w:val="26"/>
            <w:szCs w:val="26"/>
          </w:rPr>
          <w:t>66</w:t>
        </w:r>
        <w:r w:rsidR="004D49C4" w:rsidRPr="004D49C4">
          <w:rPr>
            <w:rFonts w:ascii="Times New Roman" w:hAnsi="Times New Roman" w:cs="Times New Roman"/>
            <w:b w:val="0"/>
            <w:noProof/>
            <w:webHidden/>
            <w:sz w:val="26"/>
            <w:szCs w:val="26"/>
          </w:rPr>
          <w:fldChar w:fldCharType="end"/>
        </w:r>
      </w:hyperlink>
    </w:p>
    <w:p w:rsidR="004D49C4" w:rsidRDefault="00535C8D" w:rsidP="004D49C4">
      <w:r w:rsidRPr="004D49C4">
        <w:rPr>
          <w:rFonts w:ascii="Times New Roman" w:hAnsi="Times New Roman"/>
          <w:sz w:val="26"/>
          <w:szCs w:val="26"/>
        </w:rPr>
        <w:fldChar w:fldCharType="end"/>
      </w:r>
      <w:bookmarkEnd w:id="4"/>
    </w:p>
    <w:p w:rsidR="00F95A10" w:rsidRPr="004D49C4" w:rsidRDefault="004D49C4" w:rsidP="004D49C4">
      <w:pPr>
        <w:pStyle w:val="Heading1"/>
        <w:jc w:val="center"/>
        <w:rPr>
          <w:rFonts w:ascii="Times New Roman" w:hAnsi="Times New Roman"/>
          <w:sz w:val="28"/>
          <w:szCs w:val="28"/>
        </w:rPr>
      </w:pPr>
      <w:r>
        <w:br w:type="page"/>
      </w:r>
      <w:bookmarkStart w:id="5" w:name="_Toc315816077"/>
      <w:r w:rsidR="00B60D73" w:rsidRPr="004D49C4">
        <w:rPr>
          <w:rFonts w:ascii="Times New Roman" w:hAnsi="Times New Roman"/>
          <w:sz w:val="28"/>
          <w:szCs w:val="28"/>
        </w:rPr>
        <w:lastRenderedPageBreak/>
        <w:t>CH</w:t>
      </w:r>
      <w:r w:rsidR="00F95A10" w:rsidRPr="004D49C4">
        <w:rPr>
          <w:rFonts w:ascii="Times New Roman" w:hAnsi="Times New Roman"/>
          <w:sz w:val="28"/>
          <w:szCs w:val="28"/>
        </w:rPr>
        <w:t>ƯƠNG 1.</w:t>
      </w:r>
      <w:r w:rsidR="00F95A10" w:rsidRPr="004D49C4">
        <w:rPr>
          <w:rFonts w:ascii="Times New Roman" w:hAnsi="Times New Roman"/>
          <w:sz w:val="28"/>
          <w:szCs w:val="28"/>
        </w:rPr>
        <w:br/>
        <w:t>GIỚI THIỆU ĐỀ TÀI</w:t>
      </w:r>
      <w:bookmarkEnd w:id="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6" w:name="_Toc302555342"/>
      <w:bookmarkStart w:id="7" w:name="_Toc311025162"/>
      <w:bookmarkStart w:id="8" w:name="_Toc315816078"/>
      <w:r w:rsidRPr="00FF3E35">
        <w:rPr>
          <w:rStyle w:val="Heading2Char"/>
          <w:rFonts w:eastAsia="MS Mincho" w:cs="Times New Roman"/>
          <w:b/>
          <w:color w:val="auto"/>
        </w:rPr>
        <w:t>Đặt vấn đề:</w:t>
      </w:r>
      <w:bookmarkStart w:id="9" w:name="PhamVyNghienCuu"/>
      <w:bookmarkEnd w:id="6"/>
      <w:bookmarkEnd w:id="7"/>
      <w:bookmarkEnd w:id="8"/>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0" w:name="_Toc311025164"/>
      <w:bookmarkEnd w:id="9"/>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1" w:name="_Toc315816079"/>
      <w:r w:rsidRPr="00FF3E35">
        <w:rPr>
          <w:rFonts w:cs="Times New Roman"/>
          <w:color w:val="auto"/>
          <w:lang w:val="pt-BR"/>
        </w:rPr>
        <w:lastRenderedPageBreak/>
        <w:t>Mục tiêu đề tài:</w:t>
      </w:r>
      <w:bookmarkEnd w:id="11"/>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5816080"/>
      <w:r w:rsidRPr="00FF3E35">
        <w:rPr>
          <w:rFonts w:cs="Times New Roman"/>
          <w:color w:val="auto"/>
          <w:lang w:val="pt-BR"/>
        </w:rPr>
        <w:t>Phạm vi khóa luận:</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F332C7">
      <w:pPr>
        <w:pStyle w:val="ListParagraph"/>
        <w:numPr>
          <w:ilvl w:val="0"/>
          <w:numId w:val="35"/>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2ECBCBBB" wp14:editId="5B5387C5">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3" w:name="_Toc315816128"/>
      <w:r w:rsidRPr="00FF3E35">
        <w:t>Hình 1.1</w:t>
      </w:r>
      <w:r w:rsidR="00F95A10" w:rsidRPr="00FF3E35">
        <w:t>: Kết quả khảo sát 100 người ngẫu nhiên.</w:t>
      </w:r>
      <w:bookmarkEnd w:id="13"/>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i u ám, trời trong xanh, trời mưa.</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đồng nghiệp, đi với gia đình, đi với người yêu, đi với trẻ nhỏ.</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ch: kinh phí vừa đủ, kinh phí bảo đảm chất lượng tốt, kinh phí rất cao.</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4" w:name="_Toc315816081"/>
      <w:r w:rsidRPr="00FF3E35">
        <w:rPr>
          <w:rFonts w:cs="Times New Roman"/>
          <w:color w:val="auto"/>
          <w:lang w:val="pt-BR"/>
        </w:rPr>
        <w:t>Phương pháp nghiên cứu:</w:t>
      </w:r>
      <w:bookmarkEnd w:id="14"/>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5816082"/>
      <w:bookmarkEnd w:id="10"/>
      <w:r w:rsidRPr="00FF3E35">
        <w:rPr>
          <w:rFonts w:cs="Times New Roman"/>
          <w:color w:val="auto"/>
          <w:lang w:val="pt-BR"/>
        </w:rPr>
        <w:t>Định hướng giải quyết:</w:t>
      </w:r>
      <w:bookmarkEnd w:id="1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C093A1C" wp14:editId="79070A60">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6" w:name="_Toc315816129"/>
      <w:r w:rsidRPr="00FF3E35">
        <w:t>Hình 1.2</w:t>
      </w:r>
      <w:r w:rsidR="00F95A10" w:rsidRPr="00FF3E35">
        <w:t>: Giao tiếp giữa máy chủ và điện thoại qua mạng Interne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7" w:name="_Toc315816083"/>
      <w:bookmarkStart w:id="18" w:name="_Toc311025165"/>
      <w:r w:rsidRPr="00FF3E35">
        <w:rPr>
          <w:rFonts w:cs="Times New Roman"/>
          <w:color w:val="auto"/>
          <w:lang w:val="pt-BR"/>
        </w:rPr>
        <w:t>Kết quả dự kiến đạt được:</w:t>
      </w:r>
      <w:bookmarkEnd w:id="1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19"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0" w:name="_Toc315816084"/>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19"/>
      <w:bookmarkEnd w:id="2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1" w:name="_Toc315816085"/>
      <w:r w:rsidRPr="00FF3E35">
        <w:rPr>
          <w:rFonts w:cs="Times New Roman"/>
          <w:color w:val="auto"/>
        </w:rPr>
        <w:t>Mô hình khuyến nghị truyền thống (hai chiều):</w:t>
      </w:r>
      <w:bookmarkEnd w:id="2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w:t>
      </w:r>
      <w:r w:rsidRPr="00FF3E35">
        <w:rPr>
          <w:rFonts w:ascii="Times New Roman" w:hAnsi="Times New Roman"/>
          <w:sz w:val="26"/>
          <w:szCs w:val="26"/>
        </w:rPr>
        <w:lastRenderedPageBreak/>
        <w:t>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EE63FD"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2" w:name="_Toc315816086"/>
      <w:r w:rsidRPr="00FF3E35">
        <w:rPr>
          <w:rFonts w:ascii="Times New Roman" w:hAnsi="Times New Roman" w:cs="Times New Roman"/>
          <w:color w:val="auto"/>
          <w:sz w:val="26"/>
          <w:szCs w:val="26"/>
        </w:rPr>
        <w:t>Hệ thống khuyến nghị dựa trên nội dung:</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EE63FD">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EE63FD">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EE63FD">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w:t>
      </w:r>
      <w:r w:rsidRPr="00FF3E35">
        <w:rPr>
          <w:rFonts w:ascii="Times New Roman" w:hAnsi="Times New Roman"/>
          <w:sz w:val="26"/>
          <w:szCs w:val="26"/>
        </w:rPr>
        <w:lastRenderedPageBreak/>
        <w:t>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3" w:name="_Toc315816087"/>
      <w:r w:rsidRPr="00FF3E35">
        <w:rPr>
          <w:rFonts w:ascii="Times New Roman" w:hAnsi="Times New Roman" w:cs="Times New Roman"/>
          <w:color w:val="auto"/>
          <w:sz w:val="26"/>
          <w:szCs w:val="26"/>
        </w:rPr>
        <w:t>Hệ thống khuyến nghị bằng cách đánh giá độ tương đồ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EE63FD">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1B1A4F"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F95A10" w:rsidRPr="00FF3E35">
        <w:rPr>
          <w:rFonts w:ascii="Times New Roman" w:hAnsi="Times New Roman"/>
          <w:sz w:val="26"/>
          <w:szCs w:val="26"/>
        </w:rPr>
        <w:lastRenderedPageBreak/>
        <w:t xml:space="preserve">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EE63FD">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EE63FD">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EE63FD">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EE63FD">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 xml:space="preserve">t </w:t>
      </w:r>
      <w:r w:rsidR="00CF1EF4">
        <w:rPr>
          <w:rFonts w:ascii="Times New Roman" w:hAnsi="Times New Roman"/>
          <w:sz w:val="26"/>
          <w:szCs w:val="26"/>
        </w:rPr>
        <w:lastRenderedPageBreak/>
        <w:t>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4" w:name="_Toc315816088"/>
      <w:r w:rsidRPr="00FF3E35">
        <w:rPr>
          <w:rFonts w:ascii="Times New Roman" w:hAnsi="Times New Roman" w:cs="Times New Roman"/>
          <w:color w:val="auto"/>
          <w:sz w:val="26"/>
          <w:szCs w:val="26"/>
        </w:rPr>
        <w:t>Hệ thống khuyến nghị lai:</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w:t>
      </w:r>
      <w:r w:rsidRPr="00FF3E35">
        <w:rPr>
          <w:rFonts w:ascii="Times New Roman" w:hAnsi="Times New Roman"/>
          <w:sz w:val="26"/>
          <w:szCs w:val="26"/>
        </w:rPr>
        <w:lastRenderedPageBreak/>
        <w:t>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EE63FD"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5" w:name="_Toc315816089"/>
      <w:r w:rsidRPr="00FF3E35">
        <w:rPr>
          <w:rFonts w:ascii="Times New Roman" w:hAnsi="Times New Roman" w:cs="Times New Roman"/>
          <w:color w:val="auto"/>
          <w:sz w:val="26"/>
          <w:szCs w:val="26"/>
        </w:rPr>
        <w:t>Đánh giá chung về mô hình khuyến nghị hai chiều:</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EE63FD"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FF3E35">
        <w:rPr>
          <w:rFonts w:ascii="Times New Roman" w:hAnsi="Times New Roman"/>
          <w:sz w:val="26"/>
          <w:szCs w:val="26"/>
        </w:rPr>
        <w:lastRenderedPageBreak/>
        <w:t xml:space="preserve">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6" w:name="_Toc315816090"/>
      <w:r w:rsidRPr="00FF3E35">
        <w:rPr>
          <w:rFonts w:cs="Times New Roman"/>
          <w:color w:val="auto"/>
        </w:rPr>
        <w:t>Mô hình khuyến nghị đa chiều:</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FF3E35">
        <w:rPr>
          <w:rFonts w:ascii="Times New Roman" w:hAnsi="Times New Roman"/>
          <w:sz w:val="26"/>
          <w:szCs w:val="26"/>
        </w:rPr>
        <w:lastRenderedPageBreak/>
        <w:t>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Thơi gian </w:t>
      </w:r>
      <m:oMath>
        <m:r>
          <w:rPr>
            <w:rFonts w:ascii="Cambria Math" w:hAnsi="Cambria Math"/>
            <w:sz w:val="26"/>
            <w:szCs w:val="26"/>
          </w:rPr>
          <m:t>⊆</m:t>
        </m:r>
      </m:oMath>
      <w:r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1E260CA6" wp14:editId="34BFF4E0">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7" w:name="_Toc313101312"/>
      <w:bookmarkStart w:id="28" w:name="_Toc315816130"/>
      <w:r w:rsidRPr="00FF3E35">
        <w:t>Hình 2.1: Ví dụ không gian khuyến nghị ba chiều.</w:t>
      </w:r>
      <w:bookmarkEnd w:id="27"/>
      <w:bookmarkEnd w:id="28"/>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Trên thế giới đã có những nghiên cứu về vấn đề xây dựng hệ thống khuyến nghị có điều kiện ngữ cảnh kèm theo, h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 xml:space="preserve">phân thành hai nhóm: một là dùng điều kiện ngữ cảnh rồi tiến hành truy vấn, tìm kiếm những nội dung phù hợp cho việc gợi ý, hai là gợi ý dựa vào suy luận và dự đoán những sở thích của </w:t>
      </w:r>
      <w:r w:rsidRPr="00FF3E35">
        <w:rPr>
          <w:rFonts w:ascii="Times New Roman" w:hAnsi="Times New Roman"/>
          <w:sz w:val="26"/>
          <w:szCs w:val="26"/>
        </w:rPr>
        <w:lastRenderedPageBreak/>
        <w:t>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F95A10" w:rsidP="004D782D">
      <w:pPr>
        <w:spacing w:after="0" w:line="360" w:lineRule="auto"/>
        <w:contextualSpacing/>
        <w:jc w:val="center"/>
        <w:rPr>
          <w:rFonts w:ascii="Times New Roman" w:hAnsi="Times New Roman"/>
          <w:b/>
          <w:bCs/>
          <w:sz w:val="26"/>
          <w:szCs w:val="26"/>
        </w:rPr>
      </w:pPr>
      <w:r w:rsidRPr="00FF3E35">
        <w:rPr>
          <w:rFonts w:ascii="Times New Roman" w:hAnsi="Times New Roman"/>
          <w:noProof/>
          <w:sz w:val="26"/>
          <w:szCs w:val="26"/>
        </w:rPr>
        <w:drawing>
          <wp:inline distT="0" distB="0" distL="0" distR="0" wp14:anchorId="43221489" wp14:editId="0D7A9979">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80380" cy="3219450"/>
                    </a:xfrm>
                    <a:prstGeom prst="rect">
                      <a:avLst/>
                    </a:prstGeom>
                  </pic:spPr>
                </pic:pic>
              </a:graphicData>
            </a:graphic>
          </wp:inline>
        </w:drawing>
      </w:r>
    </w:p>
    <w:p w:rsidR="00F95A10" w:rsidRPr="00FF3E35" w:rsidRDefault="00F95A10" w:rsidP="004D782D">
      <w:pPr>
        <w:pStyle w:val="Hinh"/>
      </w:pPr>
      <w:bookmarkStart w:id="29" w:name="_Toc315816131"/>
      <w:r w:rsidRPr="00FF3E35">
        <w:t>Hình 2.2: Thông tin ngữ cảnh trong hệ thống khuyến nghị.</w:t>
      </w:r>
      <w:bookmarkEnd w:id="29"/>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xml:space="preserve">. Bài toán trở về bài toán </w:t>
      </w:r>
      <w:r w:rsidRPr="00FF3E35">
        <w:rPr>
          <w:rFonts w:ascii="Times New Roman" w:hAnsi="Times New Roman"/>
          <w:sz w:val="26"/>
          <w:szCs w:val="26"/>
        </w:rPr>
        <w:lastRenderedPageBreak/>
        <w:t>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w:t>
      </w:r>
      <w:r w:rsidRPr="00FF3E35">
        <w:rPr>
          <w:rFonts w:ascii="Times New Roman" w:hAnsi="Times New Roman"/>
          <w:sz w:val="26"/>
          <w:szCs w:val="26"/>
        </w:rPr>
        <w:lastRenderedPageBreak/>
        <w:t xml:space="preserve">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EE63FD"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0" w:name="_Toc315816091"/>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F332C7">
      <w:pPr>
        <w:pStyle w:val="Heading2"/>
        <w:keepLines w:val="0"/>
        <w:numPr>
          <w:ilvl w:val="0"/>
          <w:numId w:val="27"/>
        </w:numPr>
        <w:spacing w:before="0" w:line="360" w:lineRule="auto"/>
        <w:ind w:left="0" w:firstLine="0"/>
        <w:contextualSpacing/>
        <w:jc w:val="both"/>
        <w:rPr>
          <w:rFonts w:cs="Times New Roman"/>
          <w:color w:val="auto"/>
        </w:rPr>
      </w:pPr>
      <w:bookmarkStart w:id="31" w:name="_Toc315816092"/>
      <w:r w:rsidRPr="00FF3E35">
        <w:rPr>
          <w:rFonts w:cs="Times New Roman"/>
          <w:color w:val="auto"/>
        </w:rPr>
        <w:t>Phương pháp thu giảm số chiều:</w:t>
      </w:r>
      <w:bookmarkEnd w:id="3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1B1A4F"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1B1A4F"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1B1A4F"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1B1A4F"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1B1A4F"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w:t>
      </w:r>
      <w:r w:rsidRPr="00FF3E35">
        <w:rPr>
          <w:rFonts w:ascii="Times New Roman" w:eastAsiaTheme="minorEastAsia" w:hAnsi="Times New Roman"/>
          <w:sz w:val="26"/>
          <w:szCs w:val="26"/>
        </w:rPr>
        <w:lastRenderedPageBreak/>
        <w:t xml:space="preserve">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2" w:name="_Toc315816093"/>
      <w:r w:rsidRPr="00FF3E35">
        <w:rPr>
          <w:rFonts w:eastAsiaTheme="minorEastAsia" w:cs="Times New Roman"/>
          <w:color w:val="auto"/>
        </w:rPr>
        <w:t>Kết hợp phương pháp khuyến nghị thu giảm số chiều và phương pháp khuyến nghị truyền thống:</w:t>
      </w:r>
      <w:bookmarkEnd w:id="32"/>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lastRenderedPageBreak/>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1B1A4F"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335E784C" wp14:editId="4A39BE12">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3" w:name="_Toc315816132"/>
      <w:r w:rsidRPr="00FF3E35">
        <w:t xml:space="preserve">Hình 3.1: </w:t>
      </w:r>
      <w:r w:rsidR="00C40148" w:rsidRPr="00FF3E35">
        <w:t xml:space="preserve">Kỹ thuật </w:t>
      </w:r>
      <w:r w:rsidRPr="00FF3E35">
        <w:t>Cross Validation với n = 3.</w:t>
      </w:r>
      <w:bookmarkEnd w:id="33"/>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1B1A4F"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EE63FD">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1B1A4F"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1B1A4F"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F332C7">
            <w:pPr>
              <w:pStyle w:val="ListParagraph"/>
              <w:numPr>
                <w:ilvl w:val="0"/>
                <w:numId w:val="28"/>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4" w:name="_Toc315816094"/>
      <w:r w:rsidRPr="00FF3E35">
        <w:rPr>
          <w:rFonts w:eastAsiaTheme="minorEastAsia" w:cs="Times New Roman"/>
          <w:color w:val="auto"/>
        </w:rPr>
        <w:t>Mô hình hồi qui trong hệ thống khuyến nghị hai chiều</w:t>
      </w:r>
      <w:bookmarkEnd w:id="34"/>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EE63FD">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1B1A4F"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EE63FD">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B1A4F"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EE63FD">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B1A4F"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EE63FD">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1B1A4F"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1B1A4F"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5" w:name="_Toc315816095"/>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6"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7" w:name="_Toc315816096"/>
      <w:r w:rsidRPr="00FF3E35">
        <w:rPr>
          <w:rFonts w:cs="Times New Roman"/>
          <w:color w:val="auto"/>
        </w:rPr>
        <w:t>Cơ sở dữ liệu hỗ trợ cài đặt thuật toán khuyến nghị:</w:t>
      </w:r>
      <w:bookmarkEnd w:id="36"/>
      <w:bookmarkEnd w:id="3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EE63FD">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EE63FD">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8" w:name="_Toc311025174"/>
      <w:bookmarkStart w:id="39" w:name="_Toc315816097"/>
      <w:r w:rsidRPr="00FF3E35">
        <w:rPr>
          <w:rFonts w:cs="Times New Roman"/>
          <w:color w:val="auto"/>
        </w:rPr>
        <w:t>Hệ điều hành cho điện thoại thông minh:</w:t>
      </w:r>
      <w:bookmarkEnd w:id="38"/>
      <w:bookmarkEnd w:id="39"/>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0" w:name="_Toc315816098"/>
      <w:r w:rsidRPr="00FF3E35">
        <w:rPr>
          <w:rFonts w:ascii="Times New Roman" w:hAnsi="Times New Roman" w:cs="Times New Roman"/>
          <w:color w:val="auto"/>
          <w:sz w:val="26"/>
          <w:szCs w:val="26"/>
        </w:rPr>
        <w:t>Tại sao triển khai hệ thống khuyến nghị trên điện thoại?</w:t>
      </w:r>
      <w:bookmarkEnd w:id="4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w:t>
      </w:r>
      <w:r w:rsidR="008F4DCC">
        <w:rPr>
          <w:rFonts w:ascii="Times New Roman" w:hAnsi="Times New Roman"/>
          <w:sz w:val="26"/>
          <w:szCs w:val="26"/>
        </w:rPr>
        <w:lastRenderedPageBreak/>
        <w:t xml:space="preserve">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1" w:name="_Toc315816099"/>
      <w:r w:rsidRPr="00FF3E35">
        <w:rPr>
          <w:rFonts w:ascii="Times New Roman" w:hAnsi="Times New Roman" w:cs="Times New Roman"/>
          <w:color w:val="auto"/>
          <w:sz w:val="26"/>
          <w:szCs w:val="26"/>
        </w:rPr>
        <w:t>Chọn lựa giữa ứng dụng thuần và ứng dụng web trên điện thoại?</w:t>
      </w:r>
      <w:bookmarkEnd w:id="41"/>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lastRenderedPageBreak/>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2" w:name="_Toc315816100"/>
      <w:r w:rsidRPr="00FF3E35">
        <w:rPr>
          <w:rFonts w:ascii="Times New Roman" w:hAnsi="Times New Roman" w:cs="Times New Roman"/>
          <w:color w:val="auto"/>
          <w:sz w:val="26"/>
          <w:szCs w:val="26"/>
        </w:rPr>
        <w:t>Tại sao chọn Android?</w:t>
      </w:r>
      <w:bookmarkEnd w:id="4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EE63FD">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EE63FD">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F332C7">
      <w:pPr>
        <w:pStyle w:val="ListParagraph"/>
        <w:numPr>
          <w:ilvl w:val="0"/>
          <w:numId w:val="48"/>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43" w:name="_Toc311025173"/>
      <w:bookmarkStart w:id="44" w:name="_Toc315816101"/>
      <w:r w:rsidRPr="00FF3E35">
        <w:rPr>
          <w:rFonts w:cs="Times New Roman"/>
          <w:color w:val="auto"/>
        </w:rPr>
        <w:t>Dịch vụ web:</w:t>
      </w:r>
      <w:bookmarkEnd w:id="43"/>
      <w:bookmarkEnd w:id="44"/>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5" w:name="_Toc315816102"/>
      <w:r w:rsidRPr="00FF3E35">
        <w:rPr>
          <w:rFonts w:ascii="Times New Roman" w:hAnsi="Times New Roman" w:cs="Times New Roman"/>
          <w:color w:val="auto"/>
          <w:sz w:val="26"/>
          <w:szCs w:val="26"/>
        </w:rPr>
        <w:t>Dịch vụ web là gì?</w:t>
      </w:r>
      <w:bookmarkEnd w:id="4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43D96CD" wp14:editId="69CEFD47">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6" w:name="_Toc315816133"/>
      <w:r w:rsidRPr="00FF3E35">
        <w:t>Hình 4.1: Dịch vụ web cho điện thoại.</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44D77F95" wp14:editId="1A465B76">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7" w:name="_Toc315816103"/>
      <w:r w:rsidRPr="00FF3E35">
        <w:rPr>
          <w:rFonts w:ascii="Times New Roman" w:hAnsi="Times New Roman" w:cs="Times New Roman"/>
          <w:color w:val="auto"/>
          <w:sz w:val="26"/>
          <w:szCs w:val="26"/>
        </w:rPr>
        <w:t>Windows Communication Foundation (WCF)</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182F79AA" wp14:editId="705B2048">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8" w:name="_Toc315816134"/>
      <w:r>
        <w:t>Hình 4.3</w:t>
      </w:r>
      <w:r w:rsidR="00F95A10" w:rsidRPr="00FF3E35">
        <w:t>: Thiết kế có lưu giữ trạng thái (stateful)</w:t>
      </w:r>
      <w:bookmarkEnd w:id="48"/>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72F26CD4" wp14:editId="5945F8D3">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49" w:name="_Toc315816135"/>
      <w:r>
        <w:t>Hình 4.4</w:t>
      </w:r>
      <w:r w:rsidR="00F95A10" w:rsidRPr="00FF3E35">
        <w:t>: Thiết kế phi trạng thái (stateless)</w:t>
      </w:r>
      <w:bookmarkEnd w:id="49"/>
    </w:p>
    <w:p w:rsidR="00F95A10" w:rsidRPr="00FF3E35" w:rsidRDefault="00F95A10" w:rsidP="00F332C7">
      <w:pPr>
        <w:numPr>
          <w:ilvl w:val="0"/>
          <w:numId w:val="52"/>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18" w:history="1">
        <w:r w:rsidRPr="00FF3E35">
          <w:rPr>
            <w:rStyle w:val="Hyperlink"/>
            <w:rFonts w:ascii="Times New Roman" w:hAnsi="Times New Roman"/>
            <w:sz w:val="26"/>
            <w:szCs w:val="26"/>
          </w:rPr>
          <w:t>http://www.myservice.org/discussion/topics/{topic}</w:t>
        </w:r>
      </w:hyperlink>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0" w:name="_Toc311025168"/>
      <w:bookmarkEnd w:id="18"/>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1" w:name="_Toc311025169"/>
      <w:bookmarkStart w:id="52" w:name="_Toc315816104"/>
      <w:bookmarkEnd w:id="50"/>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1"/>
      <w:r w:rsidRPr="00FF3E35">
        <w:rPr>
          <w:rFonts w:ascii="Times New Roman" w:hAnsi="Times New Roman"/>
          <w:sz w:val="28"/>
          <w:szCs w:val="26"/>
        </w:rPr>
        <w:t>HỆ THỐNG</w:t>
      </w:r>
      <w:bookmarkEnd w:id="5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3" w:name="_Toc311025170"/>
      <w:bookmarkStart w:id="54" w:name="_Toc315816105"/>
      <w:r w:rsidRPr="00FF3E35">
        <w:rPr>
          <w:rFonts w:cs="Times New Roman"/>
          <w:color w:val="auto"/>
        </w:rPr>
        <w:t>Kiến trúc hệ thống:</w:t>
      </w:r>
      <w:bookmarkEnd w:id="53"/>
      <w:bookmarkEnd w:id="54"/>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689pt" o:ole="">
            <v:imagedata r:id="rId19" o:title=""/>
          </v:shape>
          <o:OLEObject Type="Embed" ProgID="Visio.Drawing.11" ShapeID="_x0000_i1025" DrawAspect="Content" ObjectID="_1389558058" r:id="rId20"/>
        </w:object>
      </w:r>
    </w:p>
    <w:p w:rsidR="00F95A10" w:rsidRPr="00FF3E35" w:rsidRDefault="00F95A10" w:rsidP="004D782D">
      <w:pPr>
        <w:pStyle w:val="Hinh"/>
      </w:pPr>
      <w:bookmarkStart w:id="55" w:name="_Toc315816136"/>
      <w:r w:rsidRPr="00FF3E35">
        <w:t>Hình 5.1: Kiến trúc hệ thống.</w:t>
      </w:r>
      <w:bookmarkEnd w:id="55"/>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6" w:name="_Toc311025175"/>
      <w:bookmarkStart w:id="57" w:name="_Toc315816106"/>
      <w:r w:rsidRPr="00FF3E35">
        <w:rPr>
          <w:rFonts w:cs="Times New Roman"/>
          <w:color w:val="auto"/>
        </w:rPr>
        <w:lastRenderedPageBreak/>
        <w:t>Xây dựng ứng dụng trên Android:</w:t>
      </w:r>
      <w:bookmarkEnd w:id="56"/>
      <w:bookmarkEnd w:id="57"/>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58" w:name="_Toc311025176"/>
      <w:bookmarkStart w:id="59" w:name="_Toc315816107"/>
      <w:r w:rsidRPr="00FF3E35">
        <w:rPr>
          <w:rFonts w:ascii="Times New Roman" w:hAnsi="Times New Roman" w:cs="Times New Roman"/>
          <w:color w:val="auto"/>
          <w:sz w:val="26"/>
          <w:szCs w:val="26"/>
        </w:rPr>
        <w:t>Kiến trúc ứng dụng Android:</w:t>
      </w:r>
      <w:bookmarkEnd w:id="58"/>
      <w:bookmarkEnd w:id="5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C67A193" wp14:editId="5EAE65F5">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0" w:name="_Toc315816137"/>
      <w:r w:rsidRPr="00FF3E35">
        <w:rPr>
          <w:noProof/>
        </w:rPr>
        <w:t>Hình 5.2: Kiến trúc của ứng dụng Android.</w:t>
      </w:r>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1B1A4F" w:rsidP="00F332C7">
      <w:pPr>
        <w:numPr>
          <w:ilvl w:val="0"/>
          <w:numId w:val="37"/>
        </w:numPr>
        <w:spacing w:after="0" w:line="360" w:lineRule="auto"/>
        <w:ind w:left="0" w:firstLine="426"/>
        <w:contextualSpacing/>
        <w:jc w:val="both"/>
        <w:rPr>
          <w:rFonts w:ascii="Times New Roman" w:hAnsi="Times New Roman"/>
          <w:sz w:val="26"/>
          <w:szCs w:val="26"/>
        </w:rPr>
      </w:pPr>
      <w:hyperlink r:id="rId22"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F332C7">
      <w:pPr>
        <w:numPr>
          <w:ilvl w:val="0"/>
          <w:numId w:val="39"/>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38A54DF" wp14:editId="4CE6EC4B">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1" w:name="_Toc315816138"/>
      <w:r w:rsidRPr="00FF3E35">
        <w:t>Hình 5.3: Mô hình MVC.</w:t>
      </w:r>
      <w:bookmarkEnd w:id="61"/>
    </w:p>
    <w:p w:rsidR="00F95A10" w:rsidRPr="00FF3E35" w:rsidRDefault="00F95A10" w:rsidP="00F332C7">
      <w:pPr>
        <w:numPr>
          <w:ilvl w:val="0"/>
          <w:numId w:val="36"/>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2" w:name="_Toc311025177"/>
      <w:bookmarkStart w:id="63" w:name="_Toc315816108"/>
      <w:r w:rsidRPr="00FF3E35">
        <w:rPr>
          <w:rFonts w:ascii="Times New Roman" w:hAnsi="Times New Roman" w:cs="Times New Roman"/>
          <w:color w:val="auto"/>
          <w:sz w:val="26"/>
          <w:szCs w:val="26"/>
        </w:rPr>
        <w:lastRenderedPageBreak/>
        <w:t>Sơ đồ các màn hình:</w:t>
      </w:r>
      <w:bookmarkEnd w:id="62"/>
      <w:bookmarkEnd w:id="63"/>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5203C7B2" wp14:editId="7610D852">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4" w:name="_Toc315816139"/>
      <w:r w:rsidRPr="00FF3E35">
        <w:t>Hình 5.4: Sơ đồ các màn hình trong ứng dụng.</w:t>
      </w:r>
      <w:bookmarkEnd w:id="6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5" w:name="_Toc311025178"/>
      <w:bookmarkStart w:id="66" w:name="_Toc315816109"/>
      <w:r w:rsidRPr="00FF3E35">
        <w:rPr>
          <w:rFonts w:ascii="Times New Roman" w:hAnsi="Times New Roman" w:cs="Times New Roman"/>
          <w:color w:val="auto"/>
          <w:sz w:val="26"/>
          <w:szCs w:val="26"/>
        </w:rPr>
        <w:lastRenderedPageBreak/>
        <w:t>Các use cases trong hệ thống:</w:t>
      </w:r>
      <w:bookmarkEnd w:id="65"/>
      <w:bookmarkEnd w:id="66"/>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7F47A7C3" wp14:editId="7AFBEC48">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7" w:name="_Toc315816140"/>
      <w:bookmarkStart w:id="68" w:name="_Toc311025179"/>
      <w:r w:rsidRPr="00FF3E35">
        <w:t>Hình 5.5: Sơ đồ use case.</w:t>
      </w:r>
      <w:bookmarkEnd w:id="67"/>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69" w:name="_Toc315816110"/>
      <w:r w:rsidRPr="00FF3E35">
        <w:rPr>
          <w:rFonts w:cs="Times New Roman"/>
          <w:color w:val="auto"/>
        </w:rPr>
        <w:lastRenderedPageBreak/>
        <w:t>Xây dựng ứng dụng trên máy chủ:</w:t>
      </w:r>
      <w:bookmarkEnd w:id="69"/>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0" w:name="_Toc315816111"/>
      <w:r w:rsidRPr="00FF3E35">
        <w:rPr>
          <w:rFonts w:ascii="Times New Roman" w:hAnsi="Times New Roman" w:cs="Times New Roman"/>
          <w:color w:val="auto"/>
          <w:sz w:val="26"/>
          <w:szCs w:val="26"/>
        </w:rPr>
        <w:t>Cơ sở dữ liệu, kho dữ liệu và OLAP:</w:t>
      </w:r>
      <w:bookmarkEnd w:id="70"/>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DA47D85" wp14:editId="1A70186F">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1" w:name="_Toc315816141"/>
      <w:r w:rsidRPr="00FF3E35">
        <w:t>Hình 5.6: Cơ sở dữ liệu quan hệ.</w:t>
      </w:r>
      <w:bookmarkEnd w:id="7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596607E1" wp14:editId="3A492D5D">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2" w:name="_Toc315816142"/>
      <w:r w:rsidRPr="00FF3E35">
        <w:t>Hình 5.7: Kho dữ liệu.</w:t>
      </w:r>
      <w:bookmarkEnd w:id="72"/>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45E0E78" wp14:editId="475DE896">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3" w:name="_Toc315816143"/>
      <w:r w:rsidRPr="00FF3E35">
        <w:t xml:space="preserve">Hình 5.8: ETL cho bảng </w:t>
      </w:r>
      <w:r w:rsidR="00594CBF" w:rsidRPr="00FF3E35">
        <w:t>dim_place</w:t>
      </w:r>
      <w:r w:rsidRPr="00FF3E35">
        <w:t>.</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78B097E8" wp14:editId="29C0A22F">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4" w:name="_Toc315816144"/>
      <w:r w:rsidRPr="00FF3E35">
        <w:t>Hình 5.9: ETL cho bảng fact_ratings.</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5" w:name="_Toc315816112"/>
      <w:r w:rsidRPr="00FF3E35">
        <w:rPr>
          <w:rFonts w:ascii="Times New Roman" w:hAnsi="Times New Roman" w:cs="Times New Roman"/>
          <w:color w:val="auto"/>
          <w:sz w:val="26"/>
          <w:szCs w:val="26"/>
        </w:rPr>
        <w:t>Hiện thực thuật toán khuyến nghị:</w:t>
      </w:r>
      <w:bookmarkEnd w:id="75"/>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5E1AA523" wp14:editId="3F3E152B">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6" w:name="_Toc315816145"/>
      <w:r w:rsidRPr="00FF3E35">
        <w:t>Hình 5.10: Các classes thuộc gói Helper.</w:t>
      </w:r>
      <w:bookmarkEnd w:id="76"/>
    </w:p>
    <w:p w:rsidR="00F95A10" w:rsidRPr="00FF3E35"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4BBEEA36" wp14:editId="762C006A">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7" w:name="_Toc315816146"/>
      <w:r w:rsidRPr="00FF3E35">
        <w:t>Hình 5.11: Các classes thuộc gói Model – hệ khuyến nghị.</w:t>
      </w:r>
      <w:bookmarkEnd w:id="77"/>
    </w:p>
    <w:p w:rsidR="00F95A10"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14:anchorId="1118EACE" wp14:editId="03F4A3E7">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78" w:name="_Toc315816147"/>
      <w:r w:rsidRPr="00FF3E35">
        <w:t>Hình 5.12: Các classes thuộc gói RS core.</w:t>
      </w:r>
      <w:bookmarkEnd w:id="78"/>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9" w:name="_Toc315816113"/>
      <w:r w:rsidRPr="00FF3E35">
        <w:rPr>
          <w:rFonts w:ascii="Times New Roman" w:hAnsi="Times New Roman" w:cs="Times New Roman"/>
          <w:color w:val="auto"/>
          <w:sz w:val="26"/>
          <w:szCs w:val="26"/>
        </w:rPr>
        <w:t>Hiện thực dịch vụ web:</w:t>
      </w:r>
      <w:bookmarkEnd w:id="79"/>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5B4077D5" wp14:editId="534218F2">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0" w:name="_Toc315816148"/>
      <w:r w:rsidRPr="00FF3E35">
        <w:t>Hình 5.13: Các classes thuộc gói Model – dịch vụ web WCF.</w:t>
      </w:r>
      <w:bookmarkEnd w:id="80"/>
    </w:p>
    <w:p w:rsidR="009F3BBD"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29C3CB57" wp14:editId="575C90C3">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1" w:name="_Toc315816149"/>
      <w:r w:rsidRPr="00FF3E35">
        <w:t>Hình 5.14: Các classes thuộc gói Service – dịch vụ web WCF.</w:t>
      </w:r>
      <w:bookmarkEnd w:id="81"/>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2" w:name="_Toc315816114"/>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8"/>
      <w:bookmarkEnd w:id="8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Default="00F95A10" w:rsidP="00F332C7">
      <w:pPr>
        <w:pStyle w:val="Heading2"/>
        <w:keepLines w:val="0"/>
        <w:numPr>
          <w:ilvl w:val="0"/>
          <w:numId w:val="20"/>
        </w:numPr>
        <w:spacing w:before="0" w:line="360" w:lineRule="auto"/>
        <w:ind w:left="0" w:firstLine="0"/>
        <w:contextualSpacing/>
        <w:jc w:val="both"/>
        <w:rPr>
          <w:rFonts w:cs="Times New Roman"/>
          <w:color w:val="auto"/>
        </w:rPr>
      </w:pPr>
      <w:bookmarkStart w:id="83" w:name="_Toc315816115"/>
      <w:bookmarkStart w:id="84" w:name="_Toc311025180"/>
      <w:r w:rsidRPr="00FF3E35">
        <w:rPr>
          <w:rFonts w:cs="Times New Roman"/>
          <w:color w:val="auto"/>
        </w:rPr>
        <w:t>Chương trình minh họa:</w:t>
      </w:r>
      <w:bookmarkEnd w:id="83"/>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0F5FFDD0" wp14:editId="7098CFC1">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5" w:name="_Toc315816150"/>
            <w:r w:rsidRPr="00FF3E35">
              <w:t>Hình 6.1: Màn hình All places.</w:t>
            </w:r>
            <w:bookmarkEnd w:id="85"/>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31670BFC" wp14:editId="5943998A">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6" w:name="_Toc315816151"/>
            <w:r w:rsidRPr="00FF3E35">
              <w:t>Hình 6.2</w:t>
            </w:r>
            <w:r w:rsidR="007A1619" w:rsidRPr="00FF3E35">
              <w:t>: Màn hình Suggestions.</w:t>
            </w:r>
            <w:bookmarkEnd w:id="86"/>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w:t>
            </w:r>
            <w:r w:rsidRPr="00FF3E35">
              <w:rPr>
                <w:rFonts w:ascii="Times New Roman" w:hAnsi="Times New Roman"/>
                <w:sz w:val="26"/>
                <w:szCs w:val="26"/>
              </w:rPr>
              <w:lastRenderedPageBreak/>
              <w:t>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166188E" wp14:editId="14C8B5C3">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7" w:name="_Toc315816152"/>
            <w:r w:rsidRPr="00FF3E35">
              <w:t>Hình 6.3</w:t>
            </w:r>
            <w:r w:rsidR="00F95A10" w:rsidRPr="00FF3E35">
              <w:t>: Màn hình Context.</w:t>
            </w:r>
            <w:bookmarkEnd w:id="87"/>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2F1B9D3" wp14:editId="3E72D880">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8" w:name="_Toc315816153"/>
            <w:r w:rsidRPr="00FF3E35">
              <w:t>Hì</w:t>
            </w:r>
            <w:r w:rsidR="003B6B08" w:rsidRPr="00FF3E35">
              <w:t>nh 6.4</w:t>
            </w:r>
            <w:r w:rsidRPr="00FF3E35">
              <w:t>: Màn hình Profile.</w:t>
            </w:r>
            <w:bookmarkEnd w:id="88"/>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56E88249" wp14:editId="30DB17EB">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89" w:name="_Toc315816154"/>
            <w:r w:rsidRPr="00FF3E35">
              <w:t>Hình 6.5</w:t>
            </w:r>
            <w:r w:rsidR="00F95A10" w:rsidRPr="00FF3E35">
              <w:t>: Màn hình Details.</w:t>
            </w:r>
            <w:bookmarkEnd w:id="89"/>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60314D57" wp14:editId="5E70DA92">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0" w:name="_Toc315816155"/>
            <w:r w:rsidRPr="00FF3E35">
              <w:t>Hình 6.6</w:t>
            </w:r>
            <w:r w:rsidR="007A1619" w:rsidRPr="00FF3E35">
              <w:t>: Màn hình Details (2).</w:t>
            </w:r>
            <w:bookmarkEnd w:id="90"/>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2A7DF652" wp14:editId="3D5F751E">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1" w:name="_Toc315816156"/>
            <w:r w:rsidRPr="00FF3E35">
              <w:t>Hình 6.7</w:t>
            </w:r>
            <w:r w:rsidR="00F95A10" w:rsidRPr="00FF3E35">
              <w:t>: Màn hình Map.</w:t>
            </w:r>
            <w:bookmarkEnd w:id="91"/>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121CC4C3" wp14:editId="74B51D8A">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2" w:name="_Toc315816157"/>
            <w:r w:rsidRPr="00FF3E35">
              <w:t>Hình 6.8</w:t>
            </w:r>
            <w:r w:rsidR="00E16993" w:rsidRPr="00FF3E35">
              <w:t>: Màn hình Map – Directions.</w:t>
            </w:r>
            <w:bookmarkEnd w:id="92"/>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633B39E2" wp14:editId="72286B97">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3" w:name="_Toc315816158"/>
            <w:r w:rsidRPr="00FF3E35">
              <w:t>Hìn</w:t>
            </w:r>
            <w:r w:rsidR="004E1787" w:rsidRPr="00FF3E35">
              <w:t>h 6.9</w:t>
            </w:r>
            <w:r w:rsidRPr="00FF3E35">
              <w:t>: Màn hình Rate.</w:t>
            </w:r>
            <w:bookmarkEnd w:id="93"/>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13B46D8E" wp14:editId="0BDB9111">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4" w:name="_Toc315816159"/>
            <w:r w:rsidRPr="00FF3E35">
              <w:t>Hình 6.10: Màn hình Rate. (2)</w:t>
            </w:r>
            <w:bookmarkEnd w:id="94"/>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015900A9" wp14:editId="4E7B11CF">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5" w:name="_Toc315816160"/>
            <w:r w:rsidRPr="00FF3E35">
              <w:t>Hình 6.</w:t>
            </w:r>
            <w:r w:rsidR="00A81E83" w:rsidRPr="00FF3E35">
              <w:t>11</w:t>
            </w:r>
            <w:r w:rsidRPr="00FF3E35">
              <w:t>: Màn hình Favorites.</w:t>
            </w:r>
            <w:bookmarkEnd w:id="95"/>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626717CD" wp14:editId="28090477">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6" w:name="_Toc315816161"/>
            <w:r w:rsidRPr="00FF3E35">
              <w:t>Hình 6.</w:t>
            </w:r>
            <w:r w:rsidR="00A81E83" w:rsidRPr="00FF3E35">
              <w:t>12</w:t>
            </w:r>
            <w:r w:rsidRPr="00FF3E35">
              <w:t>: Màn hình Favorites. (2)</w:t>
            </w:r>
            <w:bookmarkEnd w:id="96"/>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F332C7">
      <w:pPr>
        <w:pStyle w:val="Heading2"/>
        <w:keepLines w:val="0"/>
        <w:numPr>
          <w:ilvl w:val="0"/>
          <w:numId w:val="20"/>
        </w:numPr>
        <w:spacing w:before="0" w:line="360" w:lineRule="auto"/>
        <w:ind w:left="0" w:firstLine="0"/>
        <w:contextualSpacing/>
        <w:jc w:val="both"/>
        <w:rPr>
          <w:rFonts w:cs="Times New Roman"/>
          <w:color w:val="auto"/>
        </w:rPr>
      </w:pPr>
      <w:bookmarkStart w:id="97" w:name="_Toc315816116"/>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7"/>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CFD1FC5" wp14:editId="15B8C0E7">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8" w:name="_Toc315816162"/>
      <w:r w:rsidRPr="00FF3E35">
        <w:t xml:space="preserve">Hình 6.13: </w:t>
      </w:r>
      <w:r w:rsidR="009A6170" w:rsidRPr="00FF3E35">
        <w:t>Mô hình thực nghiệm.</w:t>
      </w:r>
      <w:bookmarkEnd w:id="98"/>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99" w:name="_Toc315816117"/>
      <w:r w:rsidRPr="00FF3E35">
        <w:rPr>
          <w:rFonts w:ascii="Times New Roman" w:hAnsi="Times New Roman" w:cs="Times New Roman"/>
          <w:color w:val="auto"/>
          <w:sz w:val="26"/>
          <w:szCs w:val="26"/>
        </w:rPr>
        <w:t>Thu thập dữ liệu:</w:t>
      </w:r>
      <w:bookmarkEnd w:id="99"/>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F332C7">
      <w:pPr>
        <w:pStyle w:val="ListParagraph"/>
        <w:numPr>
          <w:ilvl w:val="0"/>
          <w:numId w:val="40"/>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6BCD2CD1" wp14:editId="393D3208">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0" w:name="_Toc315816163"/>
      <w:r w:rsidRPr="00FF3E35">
        <w:t>Hình 6.14: Thu thập dữ liệu qua web.</w:t>
      </w:r>
      <w:bookmarkEnd w:id="100"/>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7BB52A27" wp14:editId="701F24C8">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1" w:name="_Toc315816164"/>
      <w:r w:rsidRPr="00FF3E35">
        <w:t xml:space="preserve">Hình 6.15: </w:t>
      </w:r>
      <w:r w:rsidR="007C1A57" w:rsidRPr="00FF3E35">
        <w:t>Trang</w:t>
      </w:r>
      <w:r w:rsidRPr="00FF3E35">
        <w:t xml:space="preserve"> thu thập dữ liệu.</w:t>
      </w:r>
      <w:bookmarkEnd w:id="101"/>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75D30E34" wp14:editId="3CD4E357">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2" w:name="_Toc315816165"/>
      <w:r w:rsidRPr="00FF3E35">
        <w:t>Hình 6.16: Trang tải về ứng dụng Android.</w:t>
      </w:r>
      <w:bookmarkEnd w:id="102"/>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4E226396" wp14:editId="18534950">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3" w:name="_Toc315816166"/>
      <w:r w:rsidRPr="00FF3E35">
        <w:t>Hình 6.17: Thu thập dữ liệu qua ứng dụng Android.</w:t>
      </w:r>
      <w:bookmarkEnd w:id="103"/>
    </w:p>
    <w:p w:rsidR="006B51D2" w:rsidRPr="00FF3E35" w:rsidRDefault="006B51D2"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4" w:name="_Toc315816118"/>
      <w:r w:rsidRPr="00FF3E35">
        <w:rPr>
          <w:rFonts w:ascii="Times New Roman" w:hAnsi="Times New Roman" w:cs="Times New Roman"/>
          <w:color w:val="auto"/>
          <w:sz w:val="26"/>
          <w:szCs w:val="26"/>
        </w:rPr>
        <w:t>Chạy thử với thuật toán:</w:t>
      </w:r>
      <w:bookmarkEnd w:id="104"/>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D70D8A" w:rsidRPr="00FF3E35"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2"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Có 3 tập với kích cỡ khác nhau</w:t>
      </w:r>
      <w:r w:rsidR="00D70D8A" w:rsidRPr="00FF3E35">
        <w:rPr>
          <w:rFonts w:ascii="Times New Roman" w:hAnsi="Times New Roman"/>
          <w:sz w:val="26"/>
          <w:szCs w:val="26"/>
        </w:rPr>
        <w:t xml:space="preserve"> có thể được tải về từ trang web </w:t>
      </w:r>
      <w:hyperlink r:id="rId53"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1B1A4F" w:rsidP="00F332C7">
      <w:pPr>
        <w:pStyle w:val="ListParagraph"/>
        <w:numPr>
          <w:ilvl w:val="0"/>
          <w:numId w:val="43"/>
        </w:numPr>
        <w:spacing w:after="0" w:line="360" w:lineRule="auto"/>
        <w:ind w:left="851"/>
        <w:jc w:val="both"/>
        <w:rPr>
          <w:rFonts w:ascii="Times New Roman" w:hAnsi="Times New Roman"/>
          <w:sz w:val="26"/>
          <w:szCs w:val="26"/>
        </w:rPr>
      </w:pPr>
      <w:hyperlink r:id="rId54"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1B1A4F" w:rsidP="00F332C7">
      <w:pPr>
        <w:numPr>
          <w:ilvl w:val="0"/>
          <w:numId w:val="43"/>
        </w:numPr>
        <w:spacing w:after="0" w:line="360" w:lineRule="auto"/>
        <w:ind w:left="851"/>
        <w:contextualSpacing/>
        <w:jc w:val="both"/>
        <w:rPr>
          <w:rFonts w:ascii="Times New Roman" w:hAnsi="Times New Roman"/>
          <w:sz w:val="26"/>
          <w:szCs w:val="26"/>
        </w:rPr>
      </w:pPr>
      <w:hyperlink r:id="rId55"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1B1A4F" w:rsidP="00F332C7">
      <w:pPr>
        <w:numPr>
          <w:ilvl w:val="0"/>
          <w:numId w:val="43"/>
        </w:numPr>
        <w:spacing w:after="0" w:line="360" w:lineRule="auto"/>
        <w:ind w:left="851"/>
        <w:contextualSpacing/>
        <w:jc w:val="both"/>
        <w:rPr>
          <w:rFonts w:ascii="Times New Roman" w:hAnsi="Times New Roman"/>
          <w:sz w:val="26"/>
          <w:szCs w:val="26"/>
        </w:rPr>
      </w:pPr>
      <w:hyperlink r:id="rId56"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BC475A" w:rsidRPr="00FF3E35"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Ví dụ MAE = 1 nghĩa là thuật toán có khả năng dự đoán </w:t>
      </w:r>
      <w:r w:rsidR="00BD6EFC" w:rsidRPr="00FF3E35">
        <w:rPr>
          <w:rFonts w:ascii="Times New Roman" w:hAnsi="Times New Roman"/>
          <w:sz w:val="26"/>
          <w:szCs w:val="26"/>
        </w:rPr>
        <w:t xml:space="preserve">các chỉ số </w:t>
      </w:r>
      <w:r w:rsidR="00BC475A"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00BC475A"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095" w:type="dxa"/>
        <w:jc w:val="center"/>
        <w:tblLook w:val="04A0" w:firstRow="1" w:lastRow="0" w:firstColumn="1" w:lastColumn="0" w:noHBand="0" w:noVBand="1"/>
      </w:tblPr>
      <w:tblGrid>
        <w:gridCol w:w="805"/>
        <w:gridCol w:w="913"/>
        <w:gridCol w:w="913"/>
        <w:gridCol w:w="913"/>
        <w:gridCol w:w="913"/>
        <w:gridCol w:w="913"/>
        <w:gridCol w:w="913"/>
        <w:gridCol w:w="913"/>
        <w:gridCol w:w="913"/>
        <w:gridCol w:w="913"/>
        <w:gridCol w:w="913"/>
      </w:tblGrid>
      <w:tr w:rsidR="00A31CBB" w:rsidRPr="00FF3E35" w:rsidTr="003A74EC">
        <w:trPr>
          <w:jc w:val="center"/>
        </w:trPr>
        <w:tc>
          <w:tcPr>
            <w:tcW w:w="794"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Lần</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794"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3A74EC">
        <w:trPr>
          <w:jc w:val="center"/>
        </w:trPr>
        <w:tc>
          <w:tcPr>
            <w:tcW w:w="794"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MAE</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794"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794"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794"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794"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4D782D">
      <w:pPr>
        <w:spacing w:after="0" w:line="360" w:lineRule="auto"/>
        <w:contextualSpacing/>
        <w:jc w:val="both"/>
        <w:rPr>
          <w:rFonts w:ascii="Times New Roman" w:hAnsi="Times New Roman"/>
          <w:sz w:val="26"/>
          <w:szCs w:val="26"/>
        </w:rPr>
      </w:pPr>
      <w:r>
        <w:rPr>
          <w:rFonts w:ascii="Times New Roman" w:hAnsi="Times New Roman"/>
          <w:sz w:val="26"/>
          <w:szCs w:val="26"/>
        </w:rPr>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lastRenderedPageBreak/>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685298" w:rsidRDefault="00685298" w:rsidP="0022094E">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 xml:space="preserve">Sau hơn ba tuần thu thập dữ liệu qua trang web, nhóm tác giả ghi nhận có 788 đánh giá </w:t>
      </w:r>
      <w:r w:rsidR="004C7C3D">
        <w:rPr>
          <w:rFonts w:ascii="Times New Roman" w:hAnsi="Times New Roman"/>
          <w:sz w:val="26"/>
          <w:szCs w:val="26"/>
        </w:rPr>
        <w:t xml:space="preserve">trên 20 địa điểm </w:t>
      </w:r>
      <w:r>
        <w:rPr>
          <w:rFonts w:ascii="Times New Roman" w:hAnsi="Times New Roman"/>
          <w:sz w:val="26"/>
          <w:szCs w:val="26"/>
        </w:rPr>
        <w:t>được phản hồi từ 168 người dùng khác nhau</w:t>
      </w:r>
      <w:r w:rsidR="004C7C3D">
        <w:rPr>
          <w:rFonts w:ascii="Times New Roman" w:hAnsi="Times New Roman"/>
          <w:sz w:val="26"/>
          <w:szCs w:val="26"/>
        </w:rPr>
        <w:t xml:space="preserve">. Với các số liệu thống kê </w:t>
      </w:r>
      <w:r w:rsidR="00414FD3">
        <w:rPr>
          <w:rFonts w:ascii="Times New Roman" w:hAnsi="Times New Roman"/>
          <w:sz w:val="26"/>
          <w:szCs w:val="26"/>
        </w:rPr>
        <w:t xml:space="preserve">các chỉ số đánh giá </w:t>
      </w:r>
      <w:r w:rsidR="004C7C3D">
        <w:rPr>
          <w:rFonts w:ascii="Times New Roman" w:hAnsi="Times New Roman"/>
          <w:sz w:val="26"/>
          <w:szCs w:val="26"/>
        </w:rPr>
        <w:t>cụ thể như sau:</w:t>
      </w:r>
    </w:p>
    <w:p w:rsidR="00D52977" w:rsidRDefault="00D52977" w:rsidP="00F332C7">
      <w:pPr>
        <w:pStyle w:val="ListParagraph"/>
        <w:numPr>
          <w:ilvl w:val="0"/>
          <w:numId w:val="63"/>
        </w:numPr>
        <w:spacing w:after="0" w:line="360" w:lineRule="auto"/>
        <w:ind w:left="0" w:firstLine="567"/>
        <w:jc w:val="both"/>
        <w:rPr>
          <w:rFonts w:ascii="Times New Roman" w:hAnsi="Times New Roman"/>
          <w:sz w:val="26"/>
          <w:szCs w:val="26"/>
        </w:rPr>
        <w:sectPr w:rsidR="00D52977" w:rsidSect="0028636F">
          <w:footerReference w:type="default" r:id="rId57"/>
          <w:pgSz w:w="11907" w:h="16840" w:code="9"/>
          <w:pgMar w:top="1134" w:right="1134" w:bottom="1134" w:left="1134" w:header="720" w:footer="720" w:gutter="851"/>
          <w:pgNumType w:start="1"/>
          <w:cols w:space="720"/>
          <w:docGrid w:linePitch="360"/>
        </w:sectPr>
      </w:pPr>
    </w:p>
    <w:p w:rsidR="00A67585" w:rsidRDefault="00414FD3" w:rsidP="00F332C7">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lastRenderedPageBreak/>
        <w:t>Thời gian theo ngày:</w:t>
      </w:r>
    </w:p>
    <w:p w:rsidR="00414FD3" w:rsidRDefault="00414FD3" w:rsidP="00F332C7">
      <w:pPr>
        <w:pStyle w:val="ListParagraph"/>
        <w:numPr>
          <w:ilvl w:val="0"/>
          <w:numId w:val="64"/>
        </w:numPr>
        <w:spacing w:after="0" w:line="360" w:lineRule="auto"/>
        <w:ind w:left="0" w:firstLine="426"/>
        <w:jc w:val="both"/>
        <w:rPr>
          <w:rFonts w:ascii="Times New Roman" w:hAnsi="Times New Roman"/>
          <w:sz w:val="26"/>
          <w:szCs w:val="26"/>
        </w:rPr>
      </w:pPr>
      <w:r>
        <w:rPr>
          <w:rFonts w:ascii="Times New Roman" w:hAnsi="Times New Roman"/>
          <w:sz w:val="26"/>
          <w:szCs w:val="26"/>
        </w:rPr>
        <w:t>Buổi sáng: 384 (đánh giá)</w:t>
      </w:r>
    </w:p>
    <w:p w:rsidR="00414FD3" w:rsidRDefault="00414FD3" w:rsidP="00F332C7">
      <w:pPr>
        <w:pStyle w:val="ListParagraph"/>
        <w:numPr>
          <w:ilvl w:val="0"/>
          <w:numId w:val="64"/>
        </w:numPr>
        <w:spacing w:after="0" w:line="360" w:lineRule="auto"/>
        <w:ind w:left="0" w:firstLine="426"/>
        <w:jc w:val="both"/>
        <w:rPr>
          <w:rFonts w:ascii="Times New Roman" w:hAnsi="Times New Roman"/>
          <w:sz w:val="26"/>
          <w:szCs w:val="26"/>
        </w:rPr>
      </w:pPr>
      <w:r>
        <w:rPr>
          <w:rFonts w:ascii="Times New Roman" w:hAnsi="Times New Roman"/>
          <w:sz w:val="26"/>
          <w:szCs w:val="26"/>
        </w:rPr>
        <w:t>Buổi trưa: 264</w:t>
      </w:r>
    </w:p>
    <w:p w:rsidR="00414FD3" w:rsidRDefault="00414FD3" w:rsidP="00F332C7">
      <w:pPr>
        <w:pStyle w:val="ListParagraph"/>
        <w:numPr>
          <w:ilvl w:val="0"/>
          <w:numId w:val="64"/>
        </w:numPr>
        <w:spacing w:after="0" w:line="360" w:lineRule="auto"/>
        <w:ind w:left="0" w:firstLine="426"/>
        <w:jc w:val="both"/>
        <w:rPr>
          <w:rFonts w:ascii="Times New Roman" w:hAnsi="Times New Roman"/>
          <w:sz w:val="26"/>
          <w:szCs w:val="26"/>
        </w:rPr>
      </w:pPr>
      <w:r>
        <w:rPr>
          <w:rFonts w:ascii="Times New Roman" w:hAnsi="Times New Roman"/>
          <w:sz w:val="26"/>
          <w:szCs w:val="26"/>
        </w:rPr>
        <w:t>Buổi chiều: 140</w:t>
      </w:r>
    </w:p>
    <w:p w:rsidR="00414FD3" w:rsidRDefault="00414FD3" w:rsidP="00F332C7">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gian theo tuần:</w:t>
      </w:r>
    </w:p>
    <w:p w:rsidR="00414FD3" w:rsidRDefault="0007082A" w:rsidP="00F332C7">
      <w:pPr>
        <w:pStyle w:val="ListParagraph"/>
        <w:numPr>
          <w:ilvl w:val="0"/>
          <w:numId w:val="65"/>
        </w:numPr>
        <w:spacing w:after="0" w:line="360" w:lineRule="auto"/>
        <w:ind w:left="0" w:firstLine="426"/>
        <w:jc w:val="both"/>
        <w:rPr>
          <w:rFonts w:ascii="Times New Roman" w:hAnsi="Times New Roman"/>
          <w:sz w:val="26"/>
          <w:szCs w:val="26"/>
        </w:rPr>
      </w:pPr>
      <w:r>
        <w:rPr>
          <w:rFonts w:ascii="Times New Roman" w:hAnsi="Times New Roman"/>
          <w:sz w:val="26"/>
          <w:szCs w:val="26"/>
        </w:rPr>
        <w:t>Từ t</w:t>
      </w:r>
      <w:r w:rsidR="00414FD3">
        <w:rPr>
          <w:rFonts w:ascii="Times New Roman" w:hAnsi="Times New Roman"/>
          <w:sz w:val="26"/>
          <w:szCs w:val="26"/>
        </w:rPr>
        <w:t>hứ hai</w:t>
      </w:r>
      <w:r>
        <w:rPr>
          <w:rFonts w:ascii="Times New Roman" w:hAnsi="Times New Roman"/>
          <w:sz w:val="26"/>
          <w:szCs w:val="26"/>
        </w:rPr>
        <w:t xml:space="preserve"> đến</w:t>
      </w:r>
      <w:r w:rsidR="00414FD3">
        <w:rPr>
          <w:rFonts w:ascii="Times New Roman" w:hAnsi="Times New Roman"/>
          <w:sz w:val="26"/>
          <w:szCs w:val="26"/>
        </w:rPr>
        <w:t xml:space="preserve"> thứ sáu: 423</w:t>
      </w:r>
    </w:p>
    <w:p w:rsidR="00414FD3" w:rsidRDefault="00414FD3" w:rsidP="00F332C7">
      <w:pPr>
        <w:pStyle w:val="ListParagraph"/>
        <w:numPr>
          <w:ilvl w:val="0"/>
          <w:numId w:val="65"/>
        </w:numPr>
        <w:spacing w:after="0" w:line="360" w:lineRule="auto"/>
        <w:ind w:left="0" w:firstLine="426"/>
        <w:jc w:val="both"/>
        <w:rPr>
          <w:rFonts w:ascii="Times New Roman" w:hAnsi="Times New Roman"/>
          <w:sz w:val="26"/>
          <w:szCs w:val="26"/>
        </w:rPr>
      </w:pPr>
      <w:r>
        <w:rPr>
          <w:rFonts w:ascii="Times New Roman" w:hAnsi="Times New Roman"/>
          <w:sz w:val="26"/>
          <w:szCs w:val="26"/>
        </w:rPr>
        <w:t>Cuối tuần (thứ bả</w:t>
      </w:r>
      <w:r w:rsidR="00CC2CC5">
        <w:rPr>
          <w:rFonts w:ascii="Times New Roman" w:hAnsi="Times New Roman"/>
          <w:sz w:val="26"/>
          <w:szCs w:val="26"/>
        </w:rPr>
        <w:t>y,</w:t>
      </w:r>
      <w:r>
        <w:rPr>
          <w:rFonts w:ascii="Times New Roman" w:hAnsi="Times New Roman"/>
          <w:sz w:val="26"/>
          <w:szCs w:val="26"/>
        </w:rPr>
        <w:t xml:space="preserve"> chủ nhật): 365</w:t>
      </w:r>
    </w:p>
    <w:p w:rsidR="000900E2" w:rsidRDefault="000900E2" w:rsidP="00F332C7">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gian theo mùa:</w:t>
      </w:r>
    </w:p>
    <w:p w:rsidR="000900E2" w:rsidRDefault="000900E2" w:rsidP="00F332C7">
      <w:pPr>
        <w:pStyle w:val="ListParagraph"/>
        <w:numPr>
          <w:ilvl w:val="0"/>
          <w:numId w:val="66"/>
        </w:numPr>
        <w:spacing w:after="0" w:line="360" w:lineRule="auto"/>
        <w:ind w:left="0" w:firstLine="426"/>
        <w:jc w:val="both"/>
        <w:rPr>
          <w:rFonts w:ascii="Times New Roman" w:hAnsi="Times New Roman"/>
          <w:sz w:val="26"/>
          <w:szCs w:val="26"/>
        </w:rPr>
      </w:pPr>
      <w:r>
        <w:rPr>
          <w:rFonts w:ascii="Times New Roman" w:hAnsi="Times New Roman"/>
          <w:sz w:val="26"/>
          <w:szCs w:val="26"/>
        </w:rPr>
        <w:t>Xuân: 668</w:t>
      </w:r>
    </w:p>
    <w:p w:rsidR="000900E2" w:rsidRDefault="000900E2" w:rsidP="00F332C7">
      <w:pPr>
        <w:pStyle w:val="ListParagraph"/>
        <w:numPr>
          <w:ilvl w:val="0"/>
          <w:numId w:val="66"/>
        </w:numPr>
        <w:spacing w:after="0" w:line="360" w:lineRule="auto"/>
        <w:ind w:left="0" w:firstLine="426"/>
        <w:jc w:val="both"/>
        <w:rPr>
          <w:rFonts w:ascii="Times New Roman" w:hAnsi="Times New Roman"/>
          <w:sz w:val="26"/>
          <w:szCs w:val="26"/>
        </w:rPr>
      </w:pPr>
      <w:r>
        <w:rPr>
          <w:rFonts w:ascii="Times New Roman" w:hAnsi="Times New Roman"/>
          <w:sz w:val="26"/>
          <w:szCs w:val="26"/>
        </w:rPr>
        <w:t>Hạ: 28</w:t>
      </w:r>
    </w:p>
    <w:p w:rsidR="000900E2" w:rsidRDefault="000900E2" w:rsidP="00F332C7">
      <w:pPr>
        <w:pStyle w:val="ListParagraph"/>
        <w:numPr>
          <w:ilvl w:val="0"/>
          <w:numId w:val="66"/>
        </w:numPr>
        <w:spacing w:after="0" w:line="360" w:lineRule="auto"/>
        <w:ind w:left="0" w:firstLine="426"/>
        <w:jc w:val="both"/>
        <w:rPr>
          <w:rFonts w:ascii="Times New Roman" w:hAnsi="Times New Roman"/>
          <w:sz w:val="26"/>
          <w:szCs w:val="26"/>
        </w:rPr>
      </w:pPr>
      <w:r>
        <w:rPr>
          <w:rFonts w:ascii="Times New Roman" w:hAnsi="Times New Roman"/>
          <w:sz w:val="26"/>
          <w:szCs w:val="26"/>
        </w:rPr>
        <w:t>Thu: 23</w:t>
      </w:r>
    </w:p>
    <w:p w:rsidR="000900E2" w:rsidRDefault="000900E2" w:rsidP="00F332C7">
      <w:pPr>
        <w:pStyle w:val="ListParagraph"/>
        <w:numPr>
          <w:ilvl w:val="0"/>
          <w:numId w:val="66"/>
        </w:numPr>
        <w:spacing w:after="0" w:line="360" w:lineRule="auto"/>
        <w:ind w:left="0" w:firstLine="426"/>
        <w:jc w:val="both"/>
        <w:rPr>
          <w:rFonts w:ascii="Times New Roman" w:hAnsi="Times New Roman"/>
          <w:sz w:val="26"/>
          <w:szCs w:val="26"/>
        </w:rPr>
      </w:pPr>
      <w:r>
        <w:rPr>
          <w:rFonts w:ascii="Times New Roman" w:hAnsi="Times New Roman"/>
          <w:sz w:val="26"/>
          <w:szCs w:val="26"/>
        </w:rPr>
        <w:t>Đông: 69</w:t>
      </w:r>
    </w:p>
    <w:p w:rsidR="000900E2" w:rsidRDefault="000900E2" w:rsidP="00F332C7">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eo kinh phí du lịch:</w:t>
      </w:r>
    </w:p>
    <w:p w:rsidR="000900E2" w:rsidRDefault="000900E2" w:rsidP="00F332C7">
      <w:pPr>
        <w:pStyle w:val="ListParagraph"/>
        <w:numPr>
          <w:ilvl w:val="0"/>
          <w:numId w:val="67"/>
        </w:numPr>
        <w:spacing w:after="0" w:line="360" w:lineRule="auto"/>
        <w:ind w:left="0" w:firstLine="426"/>
        <w:jc w:val="both"/>
        <w:rPr>
          <w:rFonts w:ascii="Times New Roman" w:hAnsi="Times New Roman"/>
          <w:sz w:val="26"/>
          <w:szCs w:val="26"/>
        </w:rPr>
      </w:pPr>
      <w:r>
        <w:rPr>
          <w:rFonts w:ascii="Times New Roman" w:hAnsi="Times New Roman"/>
          <w:sz w:val="26"/>
          <w:szCs w:val="26"/>
        </w:rPr>
        <w:t>Trung bình, tiết kiệm: 465</w:t>
      </w:r>
    </w:p>
    <w:p w:rsidR="000900E2" w:rsidRDefault="00CC2CC5" w:rsidP="00F332C7">
      <w:pPr>
        <w:pStyle w:val="ListParagraph"/>
        <w:numPr>
          <w:ilvl w:val="0"/>
          <w:numId w:val="67"/>
        </w:numPr>
        <w:spacing w:after="0" w:line="360" w:lineRule="auto"/>
        <w:ind w:left="0" w:firstLine="426"/>
        <w:jc w:val="both"/>
        <w:rPr>
          <w:rFonts w:ascii="Times New Roman" w:hAnsi="Times New Roman"/>
          <w:sz w:val="26"/>
          <w:szCs w:val="26"/>
        </w:rPr>
      </w:pPr>
      <w:r>
        <w:rPr>
          <w:rFonts w:ascii="Times New Roman" w:hAnsi="Times New Roman"/>
          <w:sz w:val="26"/>
          <w:szCs w:val="26"/>
        </w:rPr>
        <w:t>Đ</w:t>
      </w:r>
      <w:r w:rsidR="000900E2">
        <w:rPr>
          <w:rFonts w:ascii="Times New Roman" w:hAnsi="Times New Roman"/>
          <w:sz w:val="26"/>
          <w:szCs w:val="26"/>
        </w:rPr>
        <w:t>ảm bảo cho chất lượng: 209</w:t>
      </w:r>
    </w:p>
    <w:p w:rsidR="00CC2CC5" w:rsidRDefault="000900E2" w:rsidP="00F332C7">
      <w:pPr>
        <w:pStyle w:val="ListParagraph"/>
        <w:numPr>
          <w:ilvl w:val="0"/>
          <w:numId w:val="67"/>
        </w:numPr>
        <w:spacing w:after="0" w:line="360" w:lineRule="auto"/>
        <w:ind w:left="0" w:firstLine="426"/>
        <w:jc w:val="both"/>
        <w:rPr>
          <w:rFonts w:ascii="Times New Roman" w:hAnsi="Times New Roman"/>
          <w:sz w:val="26"/>
          <w:szCs w:val="26"/>
        </w:rPr>
      </w:pPr>
      <w:r>
        <w:rPr>
          <w:rFonts w:ascii="Times New Roman" w:hAnsi="Times New Roman"/>
          <w:sz w:val="26"/>
          <w:szCs w:val="26"/>
        </w:rPr>
        <w:t>Chi tiêu sang trọng: 114</w:t>
      </w:r>
    </w:p>
    <w:p w:rsidR="006E1907" w:rsidRDefault="00CC2CC5" w:rsidP="00F332C7">
      <w:pPr>
        <w:pStyle w:val="ListParagraph"/>
        <w:numPr>
          <w:ilvl w:val="0"/>
          <w:numId w:val="70"/>
        </w:numPr>
        <w:spacing w:after="0" w:line="360" w:lineRule="auto"/>
        <w:ind w:left="0" w:firstLine="284"/>
        <w:jc w:val="both"/>
        <w:rPr>
          <w:rFonts w:ascii="Times New Roman" w:hAnsi="Times New Roman"/>
          <w:sz w:val="26"/>
          <w:szCs w:val="26"/>
        </w:rPr>
      </w:pPr>
      <w:r>
        <w:rPr>
          <w:rFonts w:ascii="Times New Roman" w:hAnsi="Times New Roman"/>
          <w:sz w:val="26"/>
          <w:szCs w:val="26"/>
        </w:rPr>
        <w:br w:type="column"/>
      </w:r>
      <w:r w:rsidR="006E1907">
        <w:rPr>
          <w:rFonts w:ascii="Times New Roman" w:hAnsi="Times New Roman"/>
          <w:sz w:val="26"/>
          <w:szCs w:val="26"/>
        </w:rPr>
        <w:lastRenderedPageBreak/>
        <w:t>Bạn đồng hành:</w:t>
      </w:r>
    </w:p>
    <w:p w:rsidR="006E1907" w:rsidRDefault="006E1907" w:rsidP="00F332C7">
      <w:pPr>
        <w:pStyle w:val="ListParagraph"/>
        <w:numPr>
          <w:ilvl w:val="0"/>
          <w:numId w:val="68"/>
        </w:numPr>
        <w:spacing w:after="0" w:line="360" w:lineRule="auto"/>
        <w:jc w:val="both"/>
        <w:rPr>
          <w:rFonts w:ascii="Times New Roman" w:hAnsi="Times New Roman"/>
          <w:sz w:val="26"/>
          <w:szCs w:val="26"/>
        </w:rPr>
      </w:pPr>
      <w:r>
        <w:rPr>
          <w:rFonts w:ascii="Times New Roman" w:hAnsi="Times New Roman"/>
          <w:sz w:val="26"/>
          <w:szCs w:val="26"/>
        </w:rPr>
        <w:t>Đi một mình: 177</w:t>
      </w:r>
    </w:p>
    <w:p w:rsidR="006E1907" w:rsidRDefault="006E1907" w:rsidP="00F332C7">
      <w:pPr>
        <w:pStyle w:val="ListParagraph"/>
        <w:numPr>
          <w:ilvl w:val="0"/>
          <w:numId w:val="68"/>
        </w:numPr>
        <w:spacing w:after="0" w:line="360" w:lineRule="auto"/>
        <w:jc w:val="both"/>
        <w:rPr>
          <w:rFonts w:ascii="Times New Roman" w:hAnsi="Times New Roman"/>
          <w:sz w:val="26"/>
          <w:szCs w:val="26"/>
        </w:rPr>
      </w:pPr>
      <w:r>
        <w:rPr>
          <w:rFonts w:ascii="Times New Roman" w:hAnsi="Times New Roman"/>
          <w:sz w:val="26"/>
          <w:szCs w:val="26"/>
        </w:rPr>
        <w:t>Đi với trẻ em: 22</w:t>
      </w:r>
    </w:p>
    <w:p w:rsidR="006E1907" w:rsidRDefault="006E1907" w:rsidP="00F332C7">
      <w:pPr>
        <w:pStyle w:val="ListParagraph"/>
        <w:numPr>
          <w:ilvl w:val="0"/>
          <w:numId w:val="68"/>
        </w:numPr>
        <w:spacing w:after="0" w:line="360" w:lineRule="auto"/>
        <w:jc w:val="both"/>
        <w:rPr>
          <w:rFonts w:ascii="Times New Roman" w:hAnsi="Times New Roman"/>
          <w:sz w:val="26"/>
          <w:szCs w:val="26"/>
        </w:rPr>
      </w:pPr>
      <w:r>
        <w:rPr>
          <w:rFonts w:ascii="Times New Roman" w:hAnsi="Times New Roman"/>
          <w:sz w:val="26"/>
          <w:szCs w:val="26"/>
        </w:rPr>
        <w:t>Đi với gia đình: 134</w:t>
      </w:r>
    </w:p>
    <w:p w:rsidR="006E1907" w:rsidRDefault="006E1907" w:rsidP="00F332C7">
      <w:pPr>
        <w:pStyle w:val="ListParagraph"/>
        <w:numPr>
          <w:ilvl w:val="0"/>
          <w:numId w:val="68"/>
        </w:numPr>
        <w:spacing w:after="0" w:line="360" w:lineRule="auto"/>
        <w:jc w:val="both"/>
        <w:rPr>
          <w:rFonts w:ascii="Times New Roman" w:hAnsi="Times New Roman"/>
          <w:sz w:val="26"/>
          <w:szCs w:val="26"/>
        </w:rPr>
      </w:pPr>
      <w:r>
        <w:rPr>
          <w:rFonts w:ascii="Times New Roman" w:hAnsi="Times New Roman"/>
          <w:sz w:val="26"/>
          <w:szCs w:val="26"/>
        </w:rPr>
        <w:t>Đi với bạn bè</w:t>
      </w:r>
      <w:r w:rsidR="006C6BEB">
        <w:rPr>
          <w:rFonts w:ascii="Times New Roman" w:hAnsi="Times New Roman"/>
          <w:sz w:val="26"/>
          <w:szCs w:val="26"/>
        </w:rPr>
        <w:t xml:space="preserve"> /</w:t>
      </w:r>
      <w:r>
        <w:rPr>
          <w:rFonts w:ascii="Times New Roman" w:hAnsi="Times New Roman"/>
          <w:sz w:val="26"/>
          <w:szCs w:val="26"/>
        </w:rPr>
        <w:t>đồng nghiệp: 318</w:t>
      </w:r>
    </w:p>
    <w:p w:rsidR="006E1907" w:rsidRDefault="006E1907" w:rsidP="00F332C7">
      <w:pPr>
        <w:pStyle w:val="ListParagraph"/>
        <w:numPr>
          <w:ilvl w:val="0"/>
          <w:numId w:val="68"/>
        </w:numPr>
        <w:spacing w:after="0" w:line="360" w:lineRule="auto"/>
        <w:jc w:val="both"/>
        <w:rPr>
          <w:rFonts w:ascii="Times New Roman" w:hAnsi="Times New Roman"/>
          <w:sz w:val="26"/>
          <w:szCs w:val="26"/>
        </w:rPr>
      </w:pPr>
      <w:r>
        <w:rPr>
          <w:rFonts w:ascii="Times New Roman" w:hAnsi="Times New Roman"/>
          <w:sz w:val="26"/>
          <w:szCs w:val="26"/>
        </w:rPr>
        <w:t>Đi với người yêu: 137</w:t>
      </w:r>
    </w:p>
    <w:p w:rsidR="006E1907" w:rsidRDefault="006E1907" w:rsidP="00F332C7">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tiết:</w:t>
      </w:r>
    </w:p>
    <w:p w:rsidR="006E1907" w:rsidRDefault="006E1907" w:rsidP="00F332C7">
      <w:pPr>
        <w:pStyle w:val="ListParagraph"/>
        <w:numPr>
          <w:ilvl w:val="0"/>
          <w:numId w:val="69"/>
        </w:numPr>
        <w:spacing w:after="0" w:line="360" w:lineRule="auto"/>
        <w:jc w:val="both"/>
        <w:rPr>
          <w:rFonts w:ascii="Times New Roman" w:hAnsi="Times New Roman"/>
          <w:sz w:val="26"/>
          <w:szCs w:val="26"/>
        </w:rPr>
      </w:pPr>
      <w:r>
        <w:rPr>
          <w:rFonts w:ascii="Times New Roman" w:hAnsi="Times New Roman"/>
          <w:sz w:val="26"/>
          <w:szCs w:val="26"/>
        </w:rPr>
        <w:t>Trong xanh: 301</w:t>
      </w:r>
    </w:p>
    <w:p w:rsidR="006E1907" w:rsidRDefault="006E1907" w:rsidP="00F332C7">
      <w:pPr>
        <w:pStyle w:val="ListParagraph"/>
        <w:numPr>
          <w:ilvl w:val="0"/>
          <w:numId w:val="69"/>
        </w:numPr>
        <w:spacing w:after="0" w:line="360" w:lineRule="auto"/>
        <w:jc w:val="both"/>
        <w:rPr>
          <w:rFonts w:ascii="Times New Roman" w:hAnsi="Times New Roman"/>
          <w:sz w:val="26"/>
          <w:szCs w:val="26"/>
        </w:rPr>
      </w:pPr>
      <w:r>
        <w:rPr>
          <w:rFonts w:ascii="Times New Roman" w:hAnsi="Times New Roman"/>
          <w:sz w:val="26"/>
          <w:szCs w:val="26"/>
        </w:rPr>
        <w:t>Âm u, nhiều mây: 44</w:t>
      </w:r>
    </w:p>
    <w:p w:rsidR="006E1907" w:rsidRDefault="006E1907" w:rsidP="00F332C7">
      <w:pPr>
        <w:pStyle w:val="ListParagraph"/>
        <w:numPr>
          <w:ilvl w:val="0"/>
          <w:numId w:val="69"/>
        </w:numPr>
        <w:spacing w:after="0" w:line="360" w:lineRule="auto"/>
        <w:jc w:val="both"/>
        <w:rPr>
          <w:rFonts w:ascii="Times New Roman" w:hAnsi="Times New Roman"/>
          <w:sz w:val="26"/>
          <w:szCs w:val="26"/>
        </w:rPr>
      </w:pPr>
      <w:r>
        <w:rPr>
          <w:rFonts w:ascii="Times New Roman" w:hAnsi="Times New Roman"/>
          <w:sz w:val="26"/>
          <w:szCs w:val="26"/>
        </w:rPr>
        <w:t>Mưa: 35</w:t>
      </w:r>
    </w:p>
    <w:p w:rsidR="006E1907" w:rsidRDefault="006E1907" w:rsidP="00F332C7">
      <w:pPr>
        <w:pStyle w:val="ListParagraph"/>
        <w:numPr>
          <w:ilvl w:val="0"/>
          <w:numId w:val="69"/>
        </w:numPr>
        <w:spacing w:after="0" w:line="360" w:lineRule="auto"/>
        <w:jc w:val="both"/>
        <w:rPr>
          <w:rFonts w:ascii="Times New Roman" w:hAnsi="Times New Roman"/>
          <w:sz w:val="26"/>
          <w:szCs w:val="26"/>
        </w:rPr>
      </w:pPr>
      <w:r>
        <w:rPr>
          <w:rFonts w:ascii="Times New Roman" w:hAnsi="Times New Roman"/>
          <w:sz w:val="26"/>
          <w:szCs w:val="26"/>
        </w:rPr>
        <w:t>Nắng: 408</w:t>
      </w:r>
    </w:p>
    <w:p w:rsidR="00D52977" w:rsidRDefault="00D52977" w:rsidP="00685298">
      <w:pPr>
        <w:pStyle w:val="ListParagraph"/>
        <w:spacing w:after="0" w:line="360" w:lineRule="auto"/>
        <w:ind w:left="284"/>
        <w:jc w:val="both"/>
        <w:rPr>
          <w:rFonts w:ascii="Times New Roman" w:hAnsi="Times New Roman"/>
          <w:sz w:val="26"/>
          <w:szCs w:val="26"/>
        </w:rPr>
        <w:sectPr w:rsidR="00D52977" w:rsidSect="00CC2CC5">
          <w:type w:val="continuous"/>
          <w:pgSz w:w="11907" w:h="16840" w:code="9"/>
          <w:pgMar w:top="1134" w:right="850" w:bottom="1134" w:left="1134" w:header="720" w:footer="720" w:gutter="851"/>
          <w:pgNumType w:start="1"/>
          <w:cols w:num="2" w:space="284"/>
          <w:docGrid w:linePitch="360"/>
        </w:sectPr>
      </w:pPr>
    </w:p>
    <w:p w:rsidR="004C7C3D" w:rsidRPr="00685298" w:rsidRDefault="001515BE" w:rsidP="005957FB">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lastRenderedPageBreak/>
        <w:t>Các con số thống kê trên cho thấy các chỉ số đánh giá không trải đều cho từng điều kiện ngữ cảnh khác nhau.</w:t>
      </w:r>
      <w:r w:rsidR="00024E59">
        <w:rPr>
          <w:rFonts w:ascii="Times New Roman" w:hAnsi="Times New Roman"/>
          <w:sz w:val="26"/>
          <w:szCs w:val="26"/>
        </w:rPr>
        <w:t xml:space="preserve"> Có những điều kiện ngữ cảnh được nhiều người dùng quan tâm chọn lựa, cũng có những điều kiện ngữ cảnh người dùng ít chọn </w:t>
      </w:r>
      <w:r w:rsidR="00424CA6">
        <w:rPr>
          <w:rFonts w:ascii="Times New Roman" w:hAnsi="Times New Roman"/>
          <w:sz w:val="26"/>
          <w:szCs w:val="26"/>
        </w:rPr>
        <w:t xml:space="preserve">đến </w:t>
      </w:r>
      <w:r w:rsidR="00024E59">
        <w:rPr>
          <w:rFonts w:ascii="Times New Roman" w:hAnsi="Times New Roman"/>
          <w:sz w:val="26"/>
          <w:szCs w:val="26"/>
        </w:rPr>
        <w:t>khi muốn đi du lịch.</w:t>
      </w:r>
      <w:r w:rsidR="00500C92">
        <w:rPr>
          <w:rFonts w:ascii="Times New Roman" w:hAnsi="Times New Roman"/>
          <w:sz w:val="26"/>
          <w:szCs w:val="26"/>
        </w:rPr>
        <w:t xml:space="preserve"> Qua đó cho thấy </w:t>
      </w:r>
      <w:r w:rsidR="00424CA6">
        <w:rPr>
          <w:rFonts w:ascii="Times New Roman" w:hAnsi="Times New Roman"/>
          <w:sz w:val="26"/>
          <w:szCs w:val="26"/>
        </w:rPr>
        <w:t>rõ ràng những điều kiện ngữ cảnh có ảnh hưởng đến việc người dùng</w:t>
      </w:r>
      <w:r w:rsidR="00500C92">
        <w:rPr>
          <w:rFonts w:ascii="Times New Roman" w:hAnsi="Times New Roman"/>
          <w:sz w:val="26"/>
          <w:szCs w:val="26"/>
        </w:rPr>
        <w:t xml:space="preserve"> chọn lựa địa điểm du lịch</w:t>
      </w:r>
      <w:r w:rsidR="002632D5">
        <w:rPr>
          <w:rFonts w:ascii="Times New Roman" w:hAnsi="Times New Roman"/>
          <w:sz w:val="26"/>
          <w:szCs w:val="26"/>
        </w:rPr>
        <w:t>, và đương nhiên cũng ảnh hưởng đến mức độ thích thú, chỉ số đánh giá dành cho địa điểm du lịch đó.</w:t>
      </w:r>
    </w:p>
    <w:p w:rsidR="00C05326" w:rsidRPr="00FF3E35" w:rsidRDefault="00543B94" w:rsidP="004822A0">
      <w:pPr>
        <w:spacing w:after="0" w:line="360" w:lineRule="auto"/>
        <w:ind w:firstLine="567"/>
        <w:jc w:val="both"/>
        <w:rPr>
          <w:rFonts w:ascii="Times New Roman" w:hAnsi="Times New Roman"/>
          <w:sz w:val="26"/>
          <w:szCs w:val="26"/>
        </w:rPr>
      </w:pPr>
      <w:r w:rsidRPr="00FF3E35">
        <w:rPr>
          <w:rFonts w:ascii="Times New Roman" w:hAnsi="Times New Roman"/>
          <w:sz w:val="26"/>
          <w:szCs w:val="26"/>
        </w:rPr>
        <w:t>Phương pháp thử nghiệm tương tự với tập dữ liệu MovieLens là dùng kỹ thuật Cross Validation với n = 10 và chỉ số MAE. Nhưng ở phần này nhóm tác giả sử dụng tập dữ liệu du lịch thu thập thực tế</w:t>
      </w:r>
      <w:r w:rsidR="0059262C">
        <w:rPr>
          <w:rFonts w:ascii="Times New Roman" w:hAnsi="Times New Roman"/>
          <w:sz w:val="26"/>
          <w:szCs w:val="26"/>
        </w:rPr>
        <w:t xml:space="preserve"> trên</w:t>
      </w:r>
      <w:r w:rsidRPr="00FF3E35">
        <w:rPr>
          <w:rFonts w:ascii="Times New Roman" w:hAnsi="Times New Roman"/>
          <w:sz w:val="26"/>
          <w:szCs w:val="26"/>
        </w:rPr>
        <w:t xml:space="preserve"> (có chứa các điều kiện ngữ cảnh là thời gian, thời tiết, bạn đồng hành, kinh phí)</w:t>
      </w:r>
      <w:r w:rsidR="004822A0" w:rsidRPr="00FF3E35">
        <w:rPr>
          <w:rFonts w:ascii="Times New Roman" w:hAnsi="Times New Roman"/>
          <w:sz w:val="26"/>
          <w:szCs w:val="26"/>
        </w:rPr>
        <w:t>. Không gian khuyến nghị ở đây không còn là hai chiều nữa mà trở thành nhiều nhiều. Do đó, nhóm tác giả dùng p</w:t>
      </w:r>
      <w:r w:rsidR="00C05326" w:rsidRPr="00FF3E35">
        <w:rPr>
          <w:rFonts w:ascii="Times New Roman" w:hAnsi="Times New Roman"/>
          <w:sz w:val="26"/>
          <w:szCs w:val="26"/>
        </w:rPr>
        <w:t xml:space="preserve">ương pháp </w:t>
      </w:r>
      <w:r w:rsidR="00C05326" w:rsidRPr="00FF3E35">
        <w:rPr>
          <w:rFonts w:ascii="Times New Roman" w:hAnsi="Times New Roman"/>
          <w:sz w:val="26"/>
          <w:szCs w:val="26"/>
        </w:rPr>
        <w:lastRenderedPageBreak/>
        <w:t xml:space="preserve">thu giảm số chiều kết hợp mô hình hồi qui </w:t>
      </w:r>
      <w:r w:rsidR="004822A0" w:rsidRPr="00FF3E35">
        <w:rPr>
          <w:rFonts w:ascii="Times New Roman" w:hAnsi="Times New Roman"/>
          <w:sz w:val="26"/>
          <w:szCs w:val="26"/>
        </w:rPr>
        <w:t>đã được trình bày ở chương 3</w:t>
      </w:r>
      <w:r w:rsidR="00424D1A">
        <w:rPr>
          <w:rFonts w:ascii="Times New Roman" w:hAnsi="Times New Roman"/>
          <w:sz w:val="26"/>
          <w:szCs w:val="26"/>
        </w:rPr>
        <w:t>, mục 3.2 và 3.3</w:t>
      </w:r>
      <w:r w:rsidR="004822A0" w:rsidRPr="00FF3E35">
        <w:rPr>
          <w:rFonts w:ascii="Times New Roman" w:hAnsi="Times New Roman"/>
          <w:sz w:val="26"/>
          <w:szCs w:val="26"/>
        </w:rPr>
        <w:t xml:space="preserve"> để tiến hành thử nghiệm.</w:t>
      </w:r>
    </w:p>
    <w:p w:rsidR="00C66AEF" w:rsidRPr="00FF3E35" w:rsidRDefault="007B55A7" w:rsidP="00550E3B">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w:t>
      </w:r>
      <w:r w:rsidR="00C66AEF" w:rsidRPr="00FF3E35">
        <w:rPr>
          <w:rFonts w:ascii="Times New Roman" w:hAnsi="Times New Roman"/>
          <w:sz w:val="26"/>
          <w:szCs w:val="26"/>
        </w:rPr>
        <w:t>xác định các phân khúc dữ liệu mạnh</w:t>
      </w:r>
      <w:r w:rsidRPr="00FF3E35">
        <w:rPr>
          <w:rFonts w:ascii="Times New Roman" w:hAnsi="Times New Roman"/>
          <w:sz w:val="26"/>
          <w:szCs w:val="26"/>
        </w:rPr>
        <w:t>.</w:t>
      </w:r>
      <w:r w:rsidR="00C66AEF" w:rsidRPr="00FF3E35">
        <w:rPr>
          <w:rFonts w:ascii="Times New Roman" w:hAnsi="Times New Roman"/>
          <w:sz w:val="26"/>
          <w:szCs w:val="26"/>
        </w:rPr>
        <w:t xml:space="preserve"> </w:t>
      </w:r>
      <w:r w:rsidRPr="00FF3E35">
        <w:rPr>
          <w:rFonts w:ascii="Times New Roman" w:hAnsi="Times New Roman"/>
          <w:sz w:val="26"/>
          <w:szCs w:val="26"/>
        </w:rPr>
        <w:t xml:space="preserve">Để thực hiện điều này, </w:t>
      </w:r>
      <w:r w:rsidR="001B256F" w:rsidRPr="00FF3E35">
        <w:rPr>
          <w:rFonts w:ascii="Times New Roman" w:hAnsi="Times New Roman"/>
          <w:sz w:val="26"/>
          <w:szCs w:val="26"/>
        </w:rPr>
        <w:t>nhóm tác giả</w:t>
      </w:r>
      <w:r w:rsidR="00C66AEF" w:rsidRPr="00FF3E35">
        <w:rPr>
          <w:rFonts w:ascii="Times New Roman" w:hAnsi="Times New Roman"/>
          <w:sz w:val="26"/>
          <w:szCs w:val="26"/>
        </w:rPr>
        <w:t xml:space="preserve"> tiến hành áp dụng thuật toán hồi qui trên phân khúc đó và trên toàn bộ dữ liệu (cùng </w:t>
      </w:r>
      <w:r w:rsidR="001B256F" w:rsidRPr="00FF3E35">
        <w:rPr>
          <w:rFonts w:ascii="Times New Roman" w:hAnsi="Times New Roman"/>
          <w:sz w:val="26"/>
          <w:szCs w:val="26"/>
        </w:rPr>
        <w:t xml:space="preserve">một </w:t>
      </w:r>
      <w:r w:rsidR="00C66AEF" w:rsidRPr="00FF3E35">
        <w:rPr>
          <w:rFonts w:ascii="Times New Roman" w:hAnsi="Times New Roman"/>
          <w:sz w:val="26"/>
          <w:szCs w:val="26"/>
        </w:rPr>
        <w:t xml:space="preserve">bộ </w:t>
      </w:r>
      <w:r w:rsidR="001B256F" w:rsidRPr="00FF3E35">
        <w:rPr>
          <w:rFonts w:ascii="Times New Roman" w:hAnsi="Times New Roman"/>
          <w:sz w:val="26"/>
          <w:szCs w:val="26"/>
        </w:rPr>
        <w:t>dữ liệu kiểm thử</w:t>
      </w:r>
      <w:r w:rsidR="00C66AEF" w:rsidRPr="00FF3E35">
        <w:rPr>
          <w:rFonts w:ascii="Times New Roman" w:hAnsi="Times New Roman"/>
          <w:sz w:val="26"/>
          <w:szCs w:val="26"/>
        </w:rPr>
        <w:t>) để so sánh đánh giá.</w:t>
      </w:r>
      <w:r w:rsidR="00B21633" w:rsidRPr="00FF3E35">
        <w:rPr>
          <w:rFonts w:ascii="Times New Roman" w:hAnsi="Times New Roman"/>
          <w:sz w:val="26"/>
          <w:szCs w:val="26"/>
        </w:rPr>
        <w:t xml:space="preserve"> Sau khi có được phân khúc dữ liệu mạnh, pha thứ hai là dự đoán các chỉ số đánh giá</w:t>
      </w:r>
      <w:r w:rsidR="00DC5304" w:rsidRPr="00FF3E35">
        <w:rPr>
          <w:rFonts w:ascii="Times New Roman" w:hAnsi="Times New Roman"/>
          <w:sz w:val="26"/>
          <w:szCs w:val="26"/>
        </w:rPr>
        <w:t xml:space="preserve"> và trả về kết quả cho người dùng</w:t>
      </w:r>
      <w:r w:rsidR="00B21633" w:rsidRPr="00FF3E35">
        <w:rPr>
          <w:rFonts w:ascii="Times New Roman" w:hAnsi="Times New Roman"/>
          <w:sz w:val="26"/>
          <w:szCs w:val="26"/>
        </w:rPr>
        <w:t>.</w:t>
      </w:r>
      <w:r w:rsidR="00550E3B" w:rsidRPr="00FF3E35">
        <w:rPr>
          <w:rFonts w:ascii="Times New Roman" w:hAnsi="Times New Roman"/>
          <w:sz w:val="26"/>
          <w:szCs w:val="26"/>
        </w:rPr>
        <w:t xml:space="preserve"> Kết quả của thử nghiệm này được thể hiện qua hai bảng sau</w:t>
      </w:r>
      <w:r w:rsidR="001D648E" w:rsidRPr="00FF3E35">
        <w:rPr>
          <w:rFonts w:ascii="Times New Roman" w:hAnsi="Times New Roman"/>
          <w:sz w:val="26"/>
          <w:szCs w:val="26"/>
        </w:rPr>
        <w:t>:</w:t>
      </w:r>
    </w:p>
    <w:p w:rsidR="0002413E" w:rsidRPr="00FF3E35" w:rsidRDefault="0002413E" w:rsidP="001B256F">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ả</w:t>
      </w:r>
      <w:r w:rsidR="00125FDD">
        <w:rPr>
          <w:rFonts w:ascii="Times New Roman" w:hAnsi="Times New Roman"/>
          <w:sz w:val="26"/>
          <w:szCs w:val="26"/>
        </w:rPr>
        <w:t>ng kế</w:t>
      </w:r>
      <w:r w:rsidR="009D7DBC">
        <w:rPr>
          <w:rFonts w:ascii="Times New Roman" w:hAnsi="Times New Roman"/>
          <w:sz w:val="26"/>
          <w:szCs w:val="26"/>
        </w:rPr>
        <w:t>t quả</w:t>
      </w:r>
      <w:r w:rsidR="00125FDD">
        <w:rPr>
          <w:rFonts w:ascii="Times New Roman" w:hAnsi="Times New Roman"/>
          <w:sz w:val="26"/>
          <w:szCs w:val="26"/>
        </w:rPr>
        <w:t xml:space="preserve"> </w:t>
      </w:r>
      <w:r w:rsidRPr="00FF3E35">
        <w:rPr>
          <w:rFonts w:ascii="Times New Roman" w:hAnsi="Times New Roman"/>
          <w:sz w:val="26"/>
          <w:szCs w:val="26"/>
        </w:rPr>
        <w:t xml:space="preserve">các </w:t>
      </w:r>
      <w:r w:rsidR="001B256F" w:rsidRPr="00FF3E35">
        <w:rPr>
          <w:rFonts w:ascii="Times New Roman" w:hAnsi="Times New Roman"/>
          <w:sz w:val="26"/>
          <w:szCs w:val="26"/>
        </w:rPr>
        <w:t>phân khúc dữ liệ</w:t>
      </w:r>
      <w:r w:rsidR="00125FDD">
        <w:rPr>
          <w:rFonts w:ascii="Times New Roman" w:hAnsi="Times New Roman"/>
          <w:sz w:val="26"/>
          <w:szCs w:val="26"/>
        </w:rPr>
        <w:t>u (đã loại các phân khúc quá thưa thớt)</w:t>
      </w:r>
      <w:r w:rsidR="00760E59">
        <w:rPr>
          <w:rFonts w:ascii="Times New Roman" w:hAnsi="Times New Roman"/>
          <w:sz w:val="26"/>
          <w:szCs w:val="26"/>
        </w:rPr>
        <w:t xml:space="preserve"> và chỉ số MAE tương ứng</w:t>
      </w:r>
      <w:r w:rsidR="001B256F" w:rsidRPr="00FF3E35">
        <w:rPr>
          <w:rFonts w:ascii="Times New Roman" w:hAnsi="Times New Roman"/>
          <w:sz w:val="26"/>
          <w:szCs w:val="26"/>
        </w:rPr>
        <w:t>:</w:t>
      </w:r>
    </w:p>
    <w:tbl>
      <w:tblPr>
        <w:tblStyle w:val="TableGrid"/>
        <w:tblW w:w="9638" w:type="dxa"/>
        <w:jc w:val="center"/>
        <w:tblLook w:val="04A0" w:firstRow="1" w:lastRow="0" w:firstColumn="1" w:lastColumn="0" w:noHBand="0" w:noVBand="1"/>
      </w:tblPr>
      <w:tblGrid>
        <w:gridCol w:w="316"/>
        <w:gridCol w:w="1042"/>
        <w:gridCol w:w="316"/>
        <w:gridCol w:w="1024"/>
        <w:gridCol w:w="316"/>
        <w:gridCol w:w="400"/>
        <w:gridCol w:w="316"/>
        <w:gridCol w:w="667"/>
        <w:gridCol w:w="316"/>
        <w:gridCol w:w="861"/>
        <w:gridCol w:w="316"/>
        <w:gridCol w:w="788"/>
        <w:gridCol w:w="316"/>
        <w:gridCol w:w="862"/>
        <w:gridCol w:w="316"/>
        <w:gridCol w:w="1150"/>
        <w:gridCol w:w="316"/>
      </w:tblGrid>
      <w:tr w:rsidR="004F1CC2" w:rsidRPr="00C231BB" w:rsidTr="00EE63FD">
        <w:trPr>
          <w:gridBefore w:val="1"/>
          <w:wBefore w:w="316" w:type="dxa"/>
          <w:jc w:val="center"/>
        </w:trPr>
        <w:tc>
          <w:tcPr>
            <w:tcW w:w="6678" w:type="dxa"/>
            <w:gridSpan w:val="12"/>
          </w:tcPr>
          <w:p w:rsidR="004F1CC2" w:rsidRPr="00C231BB" w:rsidRDefault="004F1CC2" w:rsidP="00FB7435">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8" w:type="dxa"/>
            <w:gridSpan w:val="2"/>
            <w:vMerge w:val="restart"/>
          </w:tcPr>
          <w:p w:rsidR="004F1CC2"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4F1CC2" w:rsidRPr="00C231BB"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66" w:type="dxa"/>
            <w:gridSpan w:val="2"/>
            <w:vMerge w:val="restart"/>
          </w:tcPr>
          <w:p w:rsidR="004F1CC2" w:rsidRDefault="004F1CC2" w:rsidP="00FB7435">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4F1CC2" w:rsidRPr="00C231BB" w:rsidRDefault="004F1CC2" w:rsidP="00FB7435">
            <w:pPr>
              <w:spacing w:line="360" w:lineRule="auto"/>
              <w:contextualSpacing/>
              <w:jc w:val="center"/>
              <w:rPr>
                <w:rFonts w:ascii="Times New Roman" w:hAnsi="Times New Roman"/>
                <w:b/>
                <w:sz w:val="26"/>
                <w:szCs w:val="26"/>
              </w:rPr>
            </w:pPr>
            <w:r w:rsidRPr="00EE63FD">
              <w:rPr>
                <w:rFonts w:ascii="Times New Roman" w:hAnsi="Times New Roman"/>
                <w:b/>
                <w:sz w:val="26"/>
                <w:szCs w:val="26"/>
              </w:rPr>
              <w:t>(Dữ liệu toàn cục)</w:t>
            </w:r>
          </w:p>
        </w:tc>
      </w:tr>
      <w:tr w:rsidR="00F83E4B" w:rsidRPr="00EE63FD" w:rsidTr="00EE63FD">
        <w:trPr>
          <w:gridBefore w:val="1"/>
          <w:wBefore w:w="316" w:type="dxa"/>
          <w:jc w:val="center"/>
        </w:trPr>
        <w:tc>
          <w:tcPr>
            <w:tcW w:w="3414" w:type="dxa"/>
            <w:gridSpan w:val="6"/>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gian</w:t>
            </w:r>
          </w:p>
        </w:tc>
        <w:tc>
          <w:tcPr>
            <w:tcW w:w="983" w:type="dxa"/>
            <w:gridSpan w:val="2"/>
            <w:vMerge w:val="restart"/>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Kinh phí</w:t>
            </w:r>
          </w:p>
        </w:tc>
        <w:tc>
          <w:tcPr>
            <w:tcW w:w="1177" w:type="dxa"/>
            <w:gridSpan w:val="2"/>
            <w:vMerge w:val="restart"/>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Bạn đồng hành</w:t>
            </w:r>
          </w:p>
        </w:tc>
        <w:tc>
          <w:tcPr>
            <w:tcW w:w="1104" w:type="dxa"/>
            <w:gridSpan w:val="2"/>
            <w:vMerge w:val="restart"/>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tiết</w:t>
            </w:r>
          </w:p>
        </w:tc>
        <w:tc>
          <w:tcPr>
            <w:tcW w:w="1178"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c>
          <w:tcPr>
            <w:tcW w:w="1466"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r>
      <w:tr w:rsidR="00F83E4B" w:rsidRPr="00EE63FD" w:rsidTr="00EE63FD">
        <w:trPr>
          <w:gridBefore w:val="1"/>
          <w:wBefore w:w="316" w:type="dxa"/>
          <w:jc w:val="center"/>
        </w:trPr>
        <w:tc>
          <w:tcPr>
            <w:tcW w:w="1358" w:type="dxa"/>
            <w:gridSpan w:val="2"/>
          </w:tcPr>
          <w:p w:rsidR="004F1CC2" w:rsidRPr="00EE63FD" w:rsidRDefault="004F1CC2" w:rsidP="00374589">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ngày</w:t>
            </w:r>
          </w:p>
        </w:tc>
        <w:tc>
          <w:tcPr>
            <w:tcW w:w="1340" w:type="dxa"/>
            <w:gridSpan w:val="2"/>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tuần</w:t>
            </w:r>
          </w:p>
        </w:tc>
        <w:tc>
          <w:tcPr>
            <w:tcW w:w="716" w:type="dxa"/>
            <w:gridSpan w:val="2"/>
          </w:tcPr>
          <w:p w:rsidR="004F1CC2" w:rsidRPr="00EE63FD" w:rsidRDefault="004F1CC2" w:rsidP="00FB7435">
            <w:pPr>
              <w:spacing w:line="360" w:lineRule="auto"/>
              <w:contextualSpacing/>
              <w:jc w:val="center"/>
              <w:rPr>
                <w:rFonts w:ascii="Times New Roman" w:hAnsi="Times New Roman"/>
                <w:b/>
                <w:sz w:val="24"/>
                <w:szCs w:val="24"/>
              </w:rPr>
            </w:pPr>
            <w:r w:rsidRPr="00EE63FD">
              <w:rPr>
                <w:rFonts w:ascii="Times New Roman" w:hAnsi="Times New Roman"/>
                <w:b/>
                <w:sz w:val="24"/>
                <w:szCs w:val="24"/>
              </w:rPr>
              <w:t>Mùa</w:t>
            </w:r>
          </w:p>
        </w:tc>
        <w:tc>
          <w:tcPr>
            <w:tcW w:w="983"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c>
          <w:tcPr>
            <w:tcW w:w="1177"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c>
          <w:tcPr>
            <w:tcW w:w="1104"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c>
          <w:tcPr>
            <w:tcW w:w="1178"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c>
          <w:tcPr>
            <w:tcW w:w="1466" w:type="dxa"/>
            <w:gridSpan w:val="2"/>
            <w:vMerge/>
          </w:tcPr>
          <w:p w:rsidR="004F1CC2" w:rsidRPr="00EE63FD" w:rsidRDefault="004F1CC2" w:rsidP="00FB7435">
            <w:pPr>
              <w:spacing w:line="360" w:lineRule="auto"/>
              <w:contextualSpacing/>
              <w:jc w:val="center"/>
              <w:rPr>
                <w:rFonts w:ascii="Times New Roman" w:hAnsi="Times New Roman"/>
                <w:b/>
                <w:sz w:val="24"/>
                <w:szCs w:val="24"/>
              </w:rPr>
            </w:pP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3966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3966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8872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4282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50297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52352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0615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8364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9466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8085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8727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8641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7873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8321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1298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1680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5031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7812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07431</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59804</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01788</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7284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6388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8766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Gia đình</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6581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7555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5849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7126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2831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4033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2.07644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6250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79473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79475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5751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1373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84603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74424</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9792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7764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6528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4513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4853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4130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2.04934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2.06263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lastRenderedPageBreak/>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4529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3569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6200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5319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60230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0975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701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8417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0321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2587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65823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64275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066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599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106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4917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78768</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8318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9111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6910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746391</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73437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7878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5435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48882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44690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9273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4468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9099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5767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3195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5306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2515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5539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9360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7254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2.03102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9252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67158</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4820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8288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1925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8101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5814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w:t>
            </w:r>
            <w:r w:rsidR="00E77C94" w:rsidRPr="00DC4489">
              <w:rPr>
                <w:rFonts w:ascii="Times New Roman" w:eastAsia="Times New Roman" w:hAnsi="Times New Roman"/>
                <w:color w:val="000000"/>
              </w:rPr>
              <w:t xml:space="preserve"> </w:t>
            </w:r>
            <w:r w:rsidRPr="00DC4489">
              <w:rPr>
                <w:rFonts w:ascii="Times New Roman" w:eastAsia="Times New Roman" w:hAnsi="Times New Roman"/>
                <w:color w:val="000000"/>
              </w:rPr>
              <w:t>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2753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6763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4658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5337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7727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2153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54068</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4168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0382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6030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6682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5573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0400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2164</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1161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9262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6215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4917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4854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4671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3100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3207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6761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1229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9820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0440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94191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2.09394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6793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2193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2850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626784</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3136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4324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9753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38886</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92921</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8667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6405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43599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lastRenderedPageBreak/>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8395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45531</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50401</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28802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39751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8921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39927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40001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367471</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43995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3681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0509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63484</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1889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hiều</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34552</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42627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843076</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90673</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8485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61295</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03570</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146940</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E77C94" w:rsidP="00F83E4B">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39555</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38067</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0F7338" w:rsidP="00F83E4B">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528539</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914998</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469533</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056649</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95501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1.943662</w:t>
            </w:r>
          </w:p>
        </w:tc>
      </w:tr>
      <w:tr w:rsidR="00F83E4B" w:rsidRPr="00DC4489" w:rsidTr="00EE63FD">
        <w:tblPrEx>
          <w:jc w:val="left"/>
        </w:tblPrEx>
        <w:trPr>
          <w:gridAfter w:val="1"/>
          <w:wAfter w:w="316" w:type="dxa"/>
          <w:trHeight w:val="300"/>
        </w:trPr>
        <w:tc>
          <w:tcPr>
            <w:tcW w:w="1358"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F83E4B" w:rsidRPr="00DC4489" w:rsidRDefault="00EF163B" w:rsidP="00F83E4B">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F83E4B" w:rsidRPr="00DC4489" w:rsidRDefault="00F83E4B" w:rsidP="00F83E4B">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56077</w:t>
            </w:r>
          </w:p>
        </w:tc>
        <w:tc>
          <w:tcPr>
            <w:tcW w:w="1466" w:type="dxa"/>
            <w:gridSpan w:val="2"/>
            <w:noWrap/>
            <w:hideMark/>
          </w:tcPr>
          <w:p w:rsidR="00F83E4B" w:rsidRPr="00DC4489" w:rsidRDefault="00F83E4B" w:rsidP="00F83E4B">
            <w:pPr>
              <w:jc w:val="right"/>
              <w:rPr>
                <w:rFonts w:ascii="Times New Roman" w:eastAsia="Times New Roman" w:hAnsi="Times New Roman"/>
                <w:color w:val="000000"/>
              </w:rPr>
            </w:pPr>
            <w:r w:rsidRPr="00DC4489">
              <w:rPr>
                <w:rFonts w:ascii="Times New Roman" w:eastAsia="Times New Roman" w:hAnsi="Times New Roman"/>
                <w:color w:val="000000"/>
              </w:rPr>
              <w:t>0.704320</w:t>
            </w:r>
          </w:p>
        </w:tc>
      </w:tr>
    </w:tbl>
    <w:p w:rsidR="00B41F5A" w:rsidRPr="00FF3E35" w:rsidRDefault="00B41F5A" w:rsidP="004D782D">
      <w:pPr>
        <w:spacing w:after="0" w:line="360" w:lineRule="auto"/>
        <w:contextualSpacing/>
        <w:jc w:val="both"/>
        <w:rPr>
          <w:rFonts w:ascii="Times New Roman" w:hAnsi="Times New Roman"/>
          <w:sz w:val="26"/>
          <w:szCs w:val="26"/>
        </w:rPr>
      </w:pPr>
    </w:p>
    <w:p w:rsidR="0002413E" w:rsidRPr="00FF3E35" w:rsidRDefault="00D44764" w:rsidP="004D782D">
      <w:pPr>
        <w:spacing w:after="0" w:line="360" w:lineRule="auto"/>
        <w:contextualSpacing/>
        <w:jc w:val="both"/>
        <w:rPr>
          <w:rFonts w:ascii="Times New Roman" w:hAnsi="Times New Roman"/>
          <w:sz w:val="26"/>
          <w:szCs w:val="26"/>
        </w:rPr>
      </w:pPr>
      <w:r>
        <w:rPr>
          <w:rFonts w:ascii="Times New Roman" w:hAnsi="Times New Roman"/>
          <w:sz w:val="26"/>
          <w:szCs w:val="26"/>
        </w:rPr>
        <w:t>Ta tiếp tục lọc ra</w:t>
      </w:r>
      <w:r w:rsidR="00887358" w:rsidRPr="00FF3E35">
        <w:rPr>
          <w:rFonts w:ascii="Times New Roman" w:hAnsi="Times New Roman"/>
          <w:sz w:val="26"/>
          <w:szCs w:val="26"/>
        </w:rPr>
        <w:t xml:space="preserve"> </w:t>
      </w:r>
      <w:r w:rsidR="0002413E" w:rsidRPr="00FF3E35">
        <w:rPr>
          <w:rFonts w:ascii="Times New Roman" w:hAnsi="Times New Roman"/>
          <w:sz w:val="26"/>
          <w:szCs w:val="26"/>
        </w:rPr>
        <w:t>các phân khúc dữ liệu mạ</w:t>
      </w:r>
      <w:r w:rsidR="00887358" w:rsidRPr="00FF3E35">
        <w:rPr>
          <w:rFonts w:ascii="Times New Roman" w:hAnsi="Times New Roman"/>
          <w:sz w:val="26"/>
          <w:szCs w:val="26"/>
        </w:rPr>
        <w:t>nh</w:t>
      </w:r>
      <w:r w:rsidR="000F7338">
        <w:rPr>
          <w:rFonts w:ascii="Times New Roman" w:hAnsi="Times New Roman"/>
          <w:sz w:val="26"/>
          <w:szCs w:val="26"/>
        </w:rPr>
        <w:t xml:space="preserve"> (</w:t>
      </w:r>
      <w:r w:rsidR="00573FAC">
        <w:rPr>
          <w:rFonts w:ascii="Times New Roman" w:hAnsi="Times New Roman"/>
          <w:sz w:val="26"/>
          <w:szCs w:val="26"/>
        </w:rPr>
        <w:t>MAE cục bộ &lt;</w:t>
      </w:r>
      <w:r w:rsidR="00F22261">
        <w:rPr>
          <w:rFonts w:ascii="Times New Roman" w:hAnsi="Times New Roman"/>
          <w:sz w:val="26"/>
          <w:szCs w:val="26"/>
        </w:rPr>
        <w:t>=</w:t>
      </w:r>
      <w:r w:rsidR="00573FAC">
        <w:rPr>
          <w:rFonts w:ascii="Times New Roman" w:hAnsi="Times New Roman"/>
          <w:sz w:val="26"/>
          <w:szCs w:val="26"/>
        </w:rPr>
        <w:t xml:space="preserve"> MAE toàn cục</w:t>
      </w:r>
      <w:r w:rsidR="000F7338">
        <w:rPr>
          <w:rFonts w:ascii="Times New Roman" w:hAnsi="Times New Roman"/>
          <w:sz w:val="26"/>
          <w:szCs w:val="26"/>
        </w:rPr>
        <w:t>)</w:t>
      </w:r>
      <w:r w:rsidR="00FB7435" w:rsidRPr="00FF3E35">
        <w:rPr>
          <w:rFonts w:ascii="Times New Roman" w:hAnsi="Times New Roman"/>
          <w:sz w:val="26"/>
          <w:szCs w:val="26"/>
        </w:rPr>
        <w:t>:</w:t>
      </w:r>
    </w:p>
    <w:tbl>
      <w:tblPr>
        <w:tblStyle w:val="TableGrid"/>
        <w:tblW w:w="9642" w:type="dxa"/>
        <w:jc w:val="center"/>
        <w:tblLayout w:type="fixed"/>
        <w:tblLook w:val="04A0" w:firstRow="1" w:lastRow="0" w:firstColumn="1" w:lastColumn="0" w:noHBand="0" w:noVBand="1"/>
      </w:tblPr>
      <w:tblGrid>
        <w:gridCol w:w="320"/>
        <w:gridCol w:w="1048"/>
        <w:gridCol w:w="320"/>
        <w:gridCol w:w="1030"/>
        <w:gridCol w:w="320"/>
        <w:gridCol w:w="400"/>
        <w:gridCol w:w="320"/>
        <w:gridCol w:w="670"/>
        <w:gridCol w:w="320"/>
        <w:gridCol w:w="850"/>
        <w:gridCol w:w="320"/>
        <w:gridCol w:w="760"/>
        <w:gridCol w:w="320"/>
        <w:gridCol w:w="850"/>
        <w:gridCol w:w="320"/>
        <w:gridCol w:w="1154"/>
        <w:gridCol w:w="320"/>
      </w:tblGrid>
      <w:tr w:rsidR="00573FAC" w:rsidRPr="00C231BB" w:rsidTr="00EE63FD">
        <w:trPr>
          <w:gridBefore w:val="1"/>
          <w:wBefore w:w="320" w:type="dxa"/>
          <w:jc w:val="center"/>
        </w:trPr>
        <w:tc>
          <w:tcPr>
            <w:tcW w:w="6678" w:type="dxa"/>
            <w:gridSpan w:val="12"/>
          </w:tcPr>
          <w:p w:rsidR="00573FAC" w:rsidRPr="00C231BB" w:rsidRDefault="00573FAC" w:rsidP="00893203">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573FAC"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573FAC" w:rsidRPr="00C231BB"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573FAC"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573FAC" w:rsidRPr="00C231BB" w:rsidRDefault="00573FAC"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573FAC" w:rsidRPr="00263BA8" w:rsidTr="00EE63FD">
        <w:trPr>
          <w:gridBefore w:val="1"/>
          <w:wBefore w:w="320" w:type="dxa"/>
          <w:jc w:val="center"/>
        </w:trPr>
        <w:tc>
          <w:tcPr>
            <w:tcW w:w="3438" w:type="dxa"/>
            <w:gridSpan w:val="6"/>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gian</w:t>
            </w:r>
          </w:p>
        </w:tc>
        <w:tc>
          <w:tcPr>
            <w:tcW w:w="990" w:type="dxa"/>
            <w:gridSpan w:val="2"/>
            <w:vMerge w:val="restart"/>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Kinh phí</w:t>
            </w:r>
          </w:p>
        </w:tc>
        <w:tc>
          <w:tcPr>
            <w:tcW w:w="1170" w:type="dxa"/>
            <w:gridSpan w:val="2"/>
            <w:vMerge w:val="restart"/>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Bạn đồng hành</w:t>
            </w:r>
          </w:p>
        </w:tc>
        <w:tc>
          <w:tcPr>
            <w:tcW w:w="1080" w:type="dxa"/>
            <w:gridSpan w:val="2"/>
            <w:vMerge w:val="restart"/>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tiết</w:t>
            </w:r>
          </w:p>
        </w:tc>
        <w:tc>
          <w:tcPr>
            <w:tcW w:w="1170"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c>
          <w:tcPr>
            <w:tcW w:w="1474"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r>
      <w:tr w:rsidR="00573FAC" w:rsidRPr="00263BA8" w:rsidTr="00EE63FD">
        <w:trPr>
          <w:gridBefore w:val="1"/>
          <w:wBefore w:w="320" w:type="dxa"/>
          <w:jc w:val="center"/>
        </w:trPr>
        <w:tc>
          <w:tcPr>
            <w:tcW w:w="1368" w:type="dxa"/>
            <w:gridSpan w:val="2"/>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ngày</w:t>
            </w:r>
          </w:p>
        </w:tc>
        <w:tc>
          <w:tcPr>
            <w:tcW w:w="1350" w:type="dxa"/>
            <w:gridSpan w:val="2"/>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tuần</w:t>
            </w:r>
          </w:p>
        </w:tc>
        <w:tc>
          <w:tcPr>
            <w:tcW w:w="720" w:type="dxa"/>
            <w:gridSpan w:val="2"/>
          </w:tcPr>
          <w:p w:rsidR="00573FAC" w:rsidRPr="00263BA8" w:rsidRDefault="00573FAC" w:rsidP="00893203">
            <w:pPr>
              <w:spacing w:line="360" w:lineRule="auto"/>
              <w:contextualSpacing/>
              <w:jc w:val="center"/>
              <w:rPr>
                <w:rFonts w:ascii="Times New Roman" w:hAnsi="Times New Roman"/>
                <w:b/>
                <w:sz w:val="24"/>
                <w:szCs w:val="26"/>
              </w:rPr>
            </w:pPr>
            <w:r w:rsidRPr="00263BA8">
              <w:rPr>
                <w:rFonts w:ascii="Times New Roman" w:hAnsi="Times New Roman"/>
                <w:b/>
                <w:sz w:val="24"/>
                <w:szCs w:val="26"/>
              </w:rPr>
              <w:t>Mùa</w:t>
            </w:r>
          </w:p>
        </w:tc>
        <w:tc>
          <w:tcPr>
            <w:tcW w:w="990"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c>
          <w:tcPr>
            <w:tcW w:w="1170"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c>
          <w:tcPr>
            <w:tcW w:w="1080"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c>
          <w:tcPr>
            <w:tcW w:w="1170"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c>
          <w:tcPr>
            <w:tcW w:w="1474" w:type="dxa"/>
            <w:gridSpan w:val="2"/>
            <w:vMerge/>
          </w:tcPr>
          <w:p w:rsidR="00573FAC" w:rsidRPr="00263BA8" w:rsidRDefault="00573FAC" w:rsidP="00893203">
            <w:pPr>
              <w:spacing w:line="360" w:lineRule="auto"/>
              <w:contextualSpacing/>
              <w:jc w:val="center"/>
              <w:rPr>
                <w:rFonts w:ascii="Times New Roman" w:hAnsi="Times New Roman"/>
                <w:b/>
                <w:sz w:val="24"/>
                <w:szCs w:val="26"/>
              </w:rPr>
            </w:pP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502979</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523522</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78737</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83218</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712983</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716802</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35031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378127</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Gia đình</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65816</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75557</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75849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771261</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794733</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794752</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2.049347</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2.062638</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210663</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215992</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78768</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83187</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31954</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53060</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646587</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653375</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03826</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60308</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04004</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212164</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11619</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92629</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31003</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332076</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79820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904402</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941912</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2.093940</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lastRenderedPageBreak/>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967936</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221931</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3136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543248</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99753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38886</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64056</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435998</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883953</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45531</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50401</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288029</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399275</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400017</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E34005" w:rsidP="00573FAC">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367471</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439953</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Chiều</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34552</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426277</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ối</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03570</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146940</w:t>
            </w:r>
          </w:p>
        </w:tc>
      </w:tr>
      <w:tr w:rsidR="00573FAC" w:rsidRPr="00492B12" w:rsidTr="00EE63FD">
        <w:tblPrEx>
          <w:jc w:val="left"/>
        </w:tblPrEx>
        <w:trPr>
          <w:gridAfter w:val="1"/>
          <w:wAfter w:w="320" w:type="dxa"/>
          <w:trHeight w:val="300"/>
        </w:trPr>
        <w:tc>
          <w:tcPr>
            <w:tcW w:w="1368"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Tối</w:t>
            </w:r>
          </w:p>
        </w:tc>
        <w:tc>
          <w:tcPr>
            <w:tcW w:w="135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573FAC" w:rsidRPr="00492B12" w:rsidRDefault="00573FAC" w:rsidP="00573FAC">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573FAC" w:rsidRPr="00492B12" w:rsidRDefault="00EF6CF5" w:rsidP="00573FAC">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0.939555</w:t>
            </w:r>
          </w:p>
        </w:tc>
        <w:tc>
          <w:tcPr>
            <w:tcW w:w="1474" w:type="dxa"/>
            <w:gridSpan w:val="2"/>
            <w:noWrap/>
            <w:hideMark/>
          </w:tcPr>
          <w:p w:rsidR="00573FAC" w:rsidRPr="00492B12" w:rsidRDefault="00573FAC" w:rsidP="00573FAC">
            <w:pPr>
              <w:jc w:val="right"/>
              <w:rPr>
                <w:rFonts w:ascii="Times New Roman" w:eastAsia="Times New Roman" w:hAnsi="Times New Roman"/>
                <w:color w:val="000000"/>
              </w:rPr>
            </w:pPr>
            <w:r w:rsidRPr="00492B12">
              <w:rPr>
                <w:rFonts w:ascii="Times New Roman" w:eastAsia="Times New Roman" w:hAnsi="Times New Roman"/>
                <w:color w:val="000000"/>
              </w:rPr>
              <w:t>1.038067</w:t>
            </w:r>
          </w:p>
        </w:tc>
      </w:tr>
    </w:tbl>
    <w:p w:rsidR="00D44764" w:rsidRDefault="00D44764" w:rsidP="00C13677">
      <w:pPr>
        <w:spacing w:before="120" w:after="120" w:line="360" w:lineRule="auto"/>
        <w:ind w:firstLine="567"/>
        <w:jc w:val="both"/>
        <w:rPr>
          <w:rFonts w:ascii="Times New Roman" w:eastAsiaTheme="minorEastAsia" w:hAnsi="Times New Roman"/>
          <w:sz w:val="26"/>
          <w:szCs w:val="26"/>
        </w:rPr>
      </w:pPr>
      <w:r>
        <w:rPr>
          <w:rFonts w:ascii="Times New Roman" w:hAnsi="Times New Roman"/>
          <w:sz w:val="26"/>
          <w:szCs w:val="26"/>
        </w:rPr>
        <w:t xml:space="preserve">Cuối cùng ta tiến hành </w:t>
      </w:r>
      <w:r w:rsidR="00893203" w:rsidRPr="00FF3E35">
        <w:rPr>
          <w:rFonts w:ascii="Times New Roman" w:eastAsiaTheme="minorEastAsia" w:hAnsi="Times New Roman"/>
          <w:sz w:val="26"/>
          <w:szCs w:val="26"/>
        </w:rPr>
        <w:t xml:space="preserve">loại bỏ tất cả những phân khúc dữ liệu </w:t>
      </w:r>
      <w:r w:rsidR="00893203" w:rsidRPr="00FF3E35">
        <w:rPr>
          <w:rFonts w:ascii="Times New Roman" w:eastAsiaTheme="minorEastAsia" w:hAnsi="Times New Roman"/>
          <w:i/>
          <w:sz w:val="26"/>
          <w:szCs w:val="26"/>
        </w:rPr>
        <w:t>S</w:t>
      </w:r>
      <w:r w:rsidR="00893203" w:rsidRPr="00FF3E35">
        <w:rPr>
          <w:rFonts w:ascii="Times New Roman" w:eastAsiaTheme="minorEastAsia" w:hAnsi="Times New Roman"/>
          <w:sz w:val="26"/>
          <w:szCs w:val="26"/>
        </w:rPr>
        <w:t xml:space="preserve"> nếu tồn tại một phân khúc dữ liệu </w:t>
      </w:r>
      <w:r w:rsidR="00893203" w:rsidRPr="00FF3E35">
        <w:rPr>
          <w:rFonts w:ascii="Times New Roman" w:eastAsiaTheme="minorEastAsia" w:hAnsi="Times New Roman"/>
          <w:i/>
          <w:sz w:val="26"/>
          <w:szCs w:val="26"/>
        </w:rPr>
        <w:t>Q</w:t>
      </w:r>
      <w:r w:rsidR="00893203" w:rsidRPr="00FF3E35">
        <w:rPr>
          <w:rFonts w:ascii="Times New Roman" w:eastAsiaTheme="minorEastAsia" w:hAnsi="Times New Roman"/>
          <w:sz w:val="26"/>
          <w:szCs w:val="26"/>
        </w:rPr>
        <w:t xml:space="preserve"> sao cho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00893203" w:rsidRPr="00FF3E35">
        <w:rPr>
          <w:rFonts w:ascii="Times New Roman" w:eastAsiaTheme="minorEastAsia" w:hAnsi="Times New Roman"/>
          <w:sz w:val="26"/>
          <w:szCs w:val="26"/>
        </w:rPr>
        <w:t xml:space="preserve">và </w:t>
      </w:r>
      <w:r w:rsidR="00893203">
        <w:rPr>
          <w:rFonts w:ascii="Times New Roman" w:eastAsiaTheme="minorEastAsia" w:hAnsi="Times New Roman"/>
          <w:i/>
          <w:sz w:val="26"/>
          <w:szCs w:val="26"/>
        </w:rPr>
        <w:t>MAE</w:t>
      </w:r>
      <w:r w:rsidR="00893203" w:rsidRPr="00FF3E35">
        <w:rPr>
          <w:rFonts w:ascii="Times New Roman" w:eastAsiaTheme="minorEastAsia" w:hAnsi="Times New Roman"/>
          <w:i/>
          <w:sz w:val="26"/>
          <w:szCs w:val="26"/>
        </w:rPr>
        <w:t>(Q)</w:t>
      </w:r>
      <w:r w:rsidR="00893203">
        <w:rPr>
          <w:rFonts w:ascii="Times New Roman" w:eastAsiaTheme="minorEastAsia" w:hAnsi="Times New Roman"/>
          <w:sz w:val="26"/>
          <w:szCs w:val="26"/>
        </w:rPr>
        <w:t xml:space="preserve"> &lt;</w:t>
      </w:r>
      <w:r w:rsidR="00893203" w:rsidRPr="00FF3E35">
        <w:rPr>
          <w:rFonts w:ascii="Times New Roman" w:eastAsiaTheme="minorEastAsia" w:hAnsi="Times New Roman"/>
          <w:sz w:val="26"/>
          <w:szCs w:val="26"/>
        </w:rPr>
        <w:t xml:space="preserve"> </w:t>
      </w:r>
      <w:r w:rsidR="00893203">
        <w:rPr>
          <w:rFonts w:ascii="Times New Roman" w:eastAsiaTheme="minorEastAsia" w:hAnsi="Times New Roman"/>
          <w:i/>
          <w:sz w:val="26"/>
          <w:szCs w:val="26"/>
        </w:rPr>
        <w:t>MAE</w:t>
      </w:r>
      <w:r w:rsidR="00893203" w:rsidRPr="00FF3E35">
        <w:rPr>
          <w:rFonts w:ascii="Times New Roman" w:eastAsiaTheme="minorEastAsia" w:hAnsi="Times New Roman"/>
          <w:i/>
          <w:sz w:val="26"/>
          <w:szCs w:val="26"/>
        </w:rPr>
        <w:t>(S)</w:t>
      </w:r>
      <w:r w:rsidR="00893203" w:rsidRPr="00FF3E35">
        <w:rPr>
          <w:rFonts w:ascii="Times New Roman" w:eastAsiaTheme="minorEastAsia" w:hAnsi="Times New Roman"/>
          <w:sz w:val="26"/>
          <w:szCs w:val="26"/>
        </w:rPr>
        <w:t>.</w:t>
      </w:r>
      <w:r w:rsidR="00893203">
        <w:rPr>
          <w:rFonts w:ascii="Times New Roman" w:eastAsiaTheme="minorEastAsia" w:hAnsi="Times New Roman"/>
          <w:sz w:val="26"/>
          <w:szCs w:val="26"/>
        </w:rPr>
        <w:t xml:space="preserve"> Bảng phân khúc dữ liệu được giữ lại</w:t>
      </w:r>
      <w:r w:rsidR="00C93F4F">
        <w:rPr>
          <w:rFonts w:ascii="Times New Roman" w:eastAsiaTheme="minorEastAsia" w:hAnsi="Times New Roman"/>
          <w:sz w:val="26"/>
          <w:szCs w:val="26"/>
        </w:rPr>
        <w:t xml:space="preserve"> (theo thứ tự MAE tăng dần)</w:t>
      </w:r>
      <w:r w:rsidR="00893203">
        <w:rPr>
          <w:rFonts w:ascii="Times New Roman" w:eastAsiaTheme="minorEastAsia" w:hAnsi="Times New Roman"/>
          <w:sz w:val="26"/>
          <w:szCs w:val="26"/>
        </w:rPr>
        <w:t xml:space="preserve"> là:</w:t>
      </w:r>
    </w:p>
    <w:tbl>
      <w:tblPr>
        <w:tblStyle w:val="TableGrid"/>
        <w:tblW w:w="9652" w:type="dxa"/>
        <w:jc w:val="center"/>
        <w:tblLayout w:type="fixed"/>
        <w:tblLook w:val="04A0" w:firstRow="1" w:lastRow="0" w:firstColumn="1" w:lastColumn="0" w:noHBand="0" w:noVBand="1"/>
      </w:tblPr>
      <w:tblGrid>
        <w:gridCol w:w="330"/>
        <w:gridCol w:w="1038"/>
        <w:gridCol w:w="330"/>
        <w:gridCol w:w="1020"/>
        <w:gridCol w:w="330"/>
        <w:gridCol w:w="390"/>
        <w:gridCol w:w="330"/>
        <w:gridCol w:w="660"/>
        <w:gridCol w:w="330"/>
        <w:gridCol w:w="840"/>
        <w:gridCol w:w="330"/>
        <w:gridCol w:w="750"/>
        <w:gridCol w:w="330"/>
        <w:gridCol w:w="840"/>
        <w:gridCol w:w="330"/>
        <w:gridCol w:w="1144"/>
        <w:gridCol w:w="330"/>
      </w:tblGrid>
      <w:tr w:rsidR="00893203" w:rsidRPr="00C231BB" w:rsidTr="00492B12">
        <w:trPr>
          <w:gridBefore w:val="1"/>
          <w:wBefore w:w="330" w:type="dxa"/>
          <w:jc w:val="center"/>
        </w:trPr>
        <w:tc>
          <w:tcPr>
            <w:tcW w:w="6678" w:type="dxa"/>
            <w:gridSpan w:val="12"/>
          </w:tcPr>
          <w:p w:rsidR="00893203" w:rsidRPr="00C231BB" w:rsidRDefault="00893203" w:rsidP="00893203">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893203"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893203" w:rsidRPr="00C231BB"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893203"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893203" w:rsidRPr="00C231BB" w:rsidRDefault="00893203" w:rsidP="00893203">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893203" w:rsidRPr="00263BA8" w:rsidTr="00492B12">
        <w:trPr>
          <w:gridBefore w:val="1"/>
          <w:wBefore w:w="330" w:type="dxa"/>
          <w:jc w:val="center"/>
        </w:trPr>
        <w:tc>
          <w:tcPr>
            <w:tcW w:w="3438" w:type="dxa"/>
            <w:gridSpan w:val="6"/>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gian</w:t>
            </w:r>
          </w:p>
        </w:tc>
        <w:tc>
          <w:tcPr>
            <w:tcW w:w="990" w:type="dxa"/>
            <w:gridSpan w:val="2"/>
            <w:vMerge w:val="restart"/>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Kinh phí</w:t>
            </w:r>
          </w:p>
        </w:tc>
        <w:tc>
          <w:tcPr>
            <w:tcW w:w="1170" w:type="dxa"/>
            <w:gridSpan w:val="2"/>
            <w:vMerge w:val="restart"/>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Bạn đồng hành</w:t>
            </w:r>
          </w:p>
        </w:tc>
        <w:tc>
          <w:tcPr>
            <w:tcW w:w="1080" w:type="dxa"/>
            <w:gridSpan w:val="2"/>
            <w:vMerge w:val="restart"/>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tiết</w:t>
            </w:r>
          </w:p>
        </w:tc>
        <w:tc>
          <w:tcPr>
            <w:tcW w:w="1170"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c>
          <w:tcPr>
            <w:tcW w:w="1474"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r>
      <w:tr w:rsidR="00893203" w:rsidRPr="00263BA8" w:rsidTr="00492B12">
        <w:trPr>
          <w:gridBefore w:val="1"/>
          <w:wBefore w:w="330" w:type="dxa"/>
          <w:jc w:val="center"/>
        </w:trPr>
        <w:tc>
          <w:tcPr>
            <w:tcW w:w="1368" w:type="dxa"/>
            <w:gridSpan w:val="2"/>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ngày</w:t>
            </w:r>
          </w:p>
        </w:tc>
        <w:tc>
          <w:tcPr>
            <w:tcW w:w="1350" w:type="dxa"/>
            <w:gridSpan w:val="2"/>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tuần</w:t>
            </w:r>
          </w:p>
        </w:tc>
        <w:tc>
          <w:tcPr>
            <w:tcW w:w="720" w:type="dxa"/>
            <w:gridSpan w:val="2"/>
          </w:tcPr>
          <w:p w:rsidR="00893203" w:rsidRPr="00263BA8" w:rsidRDefault="00893203" w:rsidP="00893203">
            <w:pPr>
              <w:spacing w:line="360" w:lineRule="auto"/>
              <w:contextualSpacing/>
              <w:jc w:val="center"/>
              <w:rPr>
                <w:rFonts w:ascii="Times New Roman" w:hAnsi="Times New Roman"/>
                <w:b/>
                <w:sz w:val="24"/>
                <w:szCs w:val="24"/>
              </w:rPr>
            </w:pPr>
            <w:r w:rsidRPr="00263BA8">
              <w:rPr>
                <w:rFonts w:ascii="Times New Roman" w:hAnsi="Times New Roman"/>
                <w:b/>
                <w:sz w:val="24"/>
                <w:szCs w:val="24"/>
              </w:rPr>
              <w:t>Mùa</w:t>
            </w:r>
          </w:p>
        </w:tc>
        <w:tc>
          <w:tcPr>
            <w:tcW w:w="990"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c>
          <w:tcPr>
            <w:tcW w:w="1170"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c>
          <w:tcPr>
            <w:tcW w:w="1080"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c>
          <w:tcPr>
            <w:tcW w:w="1170"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c>
          <w:tcPr>
            <w:tcW w:w="1474" w:type="dxa"/>
            <w:gridSpan w:val="2"/>
            <w:vMerge/>
          </w:tcPr>
          <w:p w:rsidR="00893203" w:rsidRPr="00263BA8" w:rsidRDefault="00893203" w:rsidP="00893203">
            <w:pPr>
              <w:spacing w:line="360" w:lineRule="auto"/>
              <w:contextualSpacing/>
              <w:jc w:val="center"/>
              <w:rPr>
                <w:rFonts w:ascii="Times New Roman" w:hAnsi="Times New Roman"/>
                <w:b/>
                <w:sz w:val="24"/>
                <w:szCs w:val="24"/>
              </w:rPr>
            </w:pP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367471</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439953</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399275</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40001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502979</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523522</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646587</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653375</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712983</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716802</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758490</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771261</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798200</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904402</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803826</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860308</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0.939555</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03806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003570</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146940</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Chiều</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034552</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42627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Gia đình</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065816</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07555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131954</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153060</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178768</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18318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210663</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215992</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Một mình</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350310</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378127</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539662</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539662</w:t>
            </w:r>
          </w:p>
        </w:tc>
      </w:tr>
      <w:tr w:rsidR="00893203" w:rsidRPr="00C13677" w:rsidTr="00492B12">
        <w:tblPrEx>
          <w:jc w:val="left"/>
        </w:tblPrEx>
        <w:trPr>
          <w:gridAfter w:val="1"/>
          <w:wAfter w:w="330" w:type="dxa"/>
          <w:trHeight w:val="300"/>
        </w:trPr>
        <w:tc>
          <w:tcPr>
            <w:tcW w:w="1368"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893203" w:rsidRPr="00C13677" w:rsidRDefault="00FA02FF" w:rsidP="00893203">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893203" w:rsidRPr="00C13677" w:rsidRDefault="00FA02FF" w:rsidP="00893203">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794733</w:t>
            </w:r>
          </w:p>
        </w:tc>
        <w:tc>
          <w:tcPr>
            <w:tcW w:w="1474" w:type="dxa"/>
            <w:gridSpan w:val="2"/>
            <w:noWrap/>
            <w:hideMark/>
          </w:tcPr>
          <w:p w:rsidR="00893203" w:rsidRPr="00C13677" w:rsidRDefault="00893203" w:rsidP="00893203">
            <w:pPr>
              <w:jc w:val="right"/>
              <w:rPr>
                <w:rFonts w:ascii="Times New Roman" w:eastAsia="Times New Roman" w:hAnsi="Times New Roman"/>
                <w:color w:val="000000"/>
              </w:rPr>
            </w:pPr>
            <w:r w:rsidRPr="00C13677">
              <w:rPr>
                <w:rFonts w:ascii="Times New Roman" w:eastAsia="Times New Roman" w:hAnsi="Times New Roman"/>
                <w:color w:val="000000"/>
              </w:rPr>
              <w:t>1.794752</w:t>
            </w:r>
          </w:p>
        </w:tc>
      </w:tr>
    </w:tbl>
    <w:p w:rsidR="00893203" w:rsidRPr="00FF3E35" w:rsidRDefault="00893203" w:rsidP="004D782D">
      <w:pPr>
        <w:spacing w:after="0" w:line="360" w:lineRule="auto"/>
        <w:contextualSpacing/>
        <w:jc w:val="both"/>
        <w:rPr>
          <w:rFonts w:ascii="Times New Roman" w:hAnsi="Times New Roman"/>
          <w:sz w:val="26"/>
          <w:szCs w:val="26"/>
        </w:rPr>
      </w:pPr>
    </w:p>
    <w:p w:rsidR="00B14B0A" w:rsidRPr="00FF3E35" w:rsidRDefault="006B51D2"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5" w:name="_Toc315816119"/>
      <w:r w:rsidRPr="00FF3E35">
        <w:rPr>
          <w:rFonts w:ascii="Times New Roman" w:hAnsi="Times New Roman" w:cs="Times New Roman"/>
          <w:color w:val="auto"/>
          <w:sz w:val="26"/>
          <w:szCs w:val="26"/>
        </w:rPr>
        <w:lastRenderedPageBreak/>
        <w:t>Đánh giá kết quả:</w:t>
      </w:r>
      <w:bookmarkEnd w:id="105"/>
    </w:p>
    <w:p w:rsidR="004667AC" w:rsidRDefault="001950B2" w:rsidP="00027903">
      <w:pPr>
        <w:spacing w:after="0" w:line="360" w:lineRule="auto"/>
        <w:ind w:firstLine="567"/>
        <w:contextualSpacing/>
        <w:jc w:val="both"/>
        <w:rPr>
          <w:rFonts w:ascii="Times New Roman" w:hAnsi="Times New Roman"/>
          <w:sz w:val="26"/>
        </w:rPr>
      </w:pPr>
      <w:r>
        <w:rPr>
          <w:rFonts w:ascii="Times New Roman" w:hAnsi="Times New Roman"/>
          <w:sz w:val="26"/>
        </w:rPr>
        <w:t>Kết quả thực nghiệm độ sai lêch tuyệt đối của mô hình hồi qui trên bộ dữ liệu Movielens là khá đều nhau và có độ lệch trung bình là 0.7578. Kết quả này cũng tiệm cận với các nghiên cứu trướ</w:t>
      </w:r>
      <w:r w:rsidR="004667AC">
        <w:rPr>
          <w:rFonts w:ascii="Times New Roman" w:hAnsi="Times New Roman"/>
          <w:sz w:val="26"/>
        </w:rPr>
        <w:t>c đây của các tác giả khác [9].</w:t>
      </w:r>
    </w:p>
    <w:p w:rsidR="00C52FD1" w:rsidRDefault="004667AC" w:rsidP="00027903">
      <w:pPr>
        <w:spacing w:after="0" w:line="360" w:lineRule="auto"/>
        <w:ind w:firstLine="567"/>
        <w:contextualSpacing/>
        <w:jc w:val="both"/>
        <w:rPr>
          <w:rFonts w:ascii="Times New Roman" w:hAnsi="Times New Roman"/>
          <w:sz w:val="26"/>
        </w:rPr>
      </w:pPr>
      <w:r>
        <w:rPr>
          <w:rFonts w:ascii="Times New Roman" w:hAnsi="Times New Roman"/>
          <w:sz w:val="26"/>
        </w:rPr>
        <w:t>Khi tiến hành đánh giá thuật toán trên từng phân khúc dữ liệu theo ngữ cảnh ta có thể thấy sự khác nhau giữa độ lệch khi áp dụng trên dữ liệu cục bộ và toàn cục là nhỏ, điều này chứng tỏ độ ổn định của thuật toán (độ lệch thật sự phụ thuộc vào việc phân bố dữ liệu, độ tương đồng giữa các đánh giá</w:t>
      </w:r>
      <w:r w:rsidR="00C52FD1">
        <w:rPr>
          <w:rFonts w:ascii="Times New Roman" w:hAnsi="Times New Roman"/>
          <w:sz w:val="26"/>
        </w:rPr>
        <w:t xml:space="preserve"> của</w:t>
      </w:r>
      <w:r>
        <w:rPr>
          <w:rFonts w:ascii="Times New Roman" w:hAnsi="Times New Roman"/>
          <w:sz w:val="26"/>
        </w:rPr>
        <w:t xml:space="preserve"> người dùng)</w:t>
      </w:r>
      <w:r w:rsidR="00C52FD1">
        <w:rPr>
          <w:rFonts w:ascii="Times New Roman" w:hAnsi="Times New Roman"/>
          <w:sz w:val="26"/>
        </w:rPr>
        <w:t xml:space="preserve">. </w:t>
      </w:r>
    </w:p>
    <w:p w:rsidR="00C52FD1" w:rsidRDefault="00C52FD1" w:rsidP="00027903">
      <w:pPr>
        <w:spacing w:after="0" w:line="360" w:lineRule="auto"/>
        <w:ind w:firstLine="567"/>
        <w:contextualSpacing/>
        <w:jc w:val="both"/>
        <w:rPr>
          <w:rFonts w:ascii="Times New Roman" w:hAnsi="Times New Roman"/>
          <w:sz w:val="26"/>
        </w:rPr>
      </w:pPr>
      <w:r>
        <w:rPr>
          <w:rFonts w:ascii="Times New Roman" w:hAnsi="Times New Roman"/>
          <w:sz w:val="26"/>
        </w:rPr>
        <w:t>Ngoài ra ta có thể thấy độ chênh lệch giữa các phân khúc dữ liệu một cách rõ ràng (</w:t>
      </w:r>
      <w:r w:rsidRPr="00893203">
        <w:rPr>
          <w:rFonts w:eastAsia="Times New Roman" w:cs="Calibri"/>
          <w:color w:val="000000"/>
        </w:rPr>
        <w:t>0.367471</w:t>
      </w:r>
      <w:r>
        <w:rPr>
          <w:rFonts w:eastAsia="Times New Roman" w:cs="Calibri"/>
          <w:color w:val="000000"/>
        </w:rPr>
        <w:t xml:space="preserve"> ~ </w:t>
      </w:r>
      <w:r w:rsidRPr="00893203">
        <w:rPr>
          <w:rFonts w:eastAsia="Times New Roman" w:cs="Calibri"/>
          <w:color w:val="000000"/>
        </w:rPr>
        <w:t>1.794733</w:t>
      </w:r>
      <w:r>
        <w:rPr>
          <w:rFonts w:ascii="Times New Roman" w:hAnsi="Times New Roman"/>
          <w:sz w:val="26"/>
        </w:rPr>
        <w:t>) bởi xu hướng đánh giá của người dùng ở điều kiện ngữ cảnh này có thể có độ tương đồng cao nhưng với điều kiện ngữ cảnh khác thì lại thấp, ta cũng không loại trừ trường hợp các người dùng “cá biệ</w:t>
      </w:r>
      <w:r w:rsidR="007F6214">
        <w:rPr>
          <w:rFonts w:ascii="Times New Roman" w:hAnsi="Times New Roman"/>
          <w:sz w:val="26"/>
        </w:rPr>
        <w:t xml:space="preserve">t” (đã đề cập ở mục </w:t>
      </w:r>
      <w:r>
        <w:rPr>
          <w:rFonts w:ascii="Times New Roman" w:hAnsi="Times New Roman"/>
          <w:sz w:val="26"/>
        </w:rPr>
        <w:t>2.1.4) làm ảnh hưởng xấu tới kết quả.</w:t>
      </w:r>
    </w:p>
    <w:p w:rsidR="00262FA8" w:rsidRPr="00FF3E35" w:rsidRDefault="00F22261" w:rsidP="00027903">
      <w:pPr>
        <w:spacing w:after="0" w:line="360" w:lineRule="auto"/>
        <w:ind w:firstLine="567"/>
        <w:contextualSpacing/>
        <w:jc w:val="both"/>
        <w:rPr>
          <w:rFonts w:ascii="Times New Roman" w:hAnsi="Times New Roman"/>
          <w:sz w:val="26"/>
        </w:rPr>
      </w:pPr>
      <w:r>
        <w:rPr>
          <w:rFonts w:ascii="Times New Roman" w:hAnsi="Times New Roman"/>
          <w:sz w:val="26"/>
        </w:rPr>
        <w:t>Xem lại quá trình lựa chọn các phân khúc dữ liệu ta có thể thấy tổ hợp 7200 trường hợp (3 thời điểm trong ngày + 1*, 2 thời điểm trong tuần + 1*, …) nhưng vì dữ liệu được thu thập thực chất chỉ tập trung vào thời điểm mùa xuân nên số tổ hợp ở đây thực chất là 2880, sau bước thứ nhất chỉ có 81 trường hợp đủ điều kiện để tiến hành dự đoán bởi sự phân bố đánh giá của người dùng không đều, chỉ tập trung ở những điều kiện thích hợp cho việc du lịch (trời nắng / trong xanh, đi với bạn bè / người yêu, chi phí không quá cao, …). Sau bước chọn ra các phân khúc dữ liệu có MAE cục bộ nhỏ hơn MAE toàn cụ</w:t>
      </w:r>
      <w:r w:rsidR="00C54C13">
        <w:rPr>
          <w:rFonts w:ascii="Times New Roman" w:hAnsi="Times New Roman"/>
          <w:sz w:val="26"/>
        </w:rPr>
        <w:t xml:space="preserve">c, </w:t>
      </w:r>
      <w:r>
        <w:rPr>
          <w:rFonts w:ascii="Times New Roman" w:hAnsi="Times New Roman"/>
          <w:sz w:val="26"/>
        </w:rPr>
        <w:t>có 30/81 ngữ cảnh</w:t>
      </w:r>
      <w:r w:rsidR="0015527A">
        <w:rPr>
          <w:rFonts w:ascii="Times New Roman" w:hAnsi="Times New Roman"/>
          <w:sz w:val="26"/>
        </w:rPr>
        <w:t xml:space="preserve"> mà việc thu giảm số chiều có hiệu quả, nhưng như đã nói ở trên độ chênh lệch ở đây là không nhiều. Cuối cùng có 12/31 trường hợp ngữ cảnh bị loại bỏ vì tồn tại một trường hợp ngữ cảnh khác tổng quát hơn nhưng đồng thời lại có độ sai lệch nhỏ hơn, điều này giúp chúng ta đảm bảo cao hơn về độ chính xác của thuật toán đồng thời chứng minh việc thu giảm số chiều là có thể tốt hoặc không tốt</w:t>
      </w:r>
      <w:r w:rsidR="00C54C13">
        <w:rPr>
          <w:rFonts w:ascii="Times New Roman" w:hAnsi="Times New Roman"/>
          <w:sz w:val="26"/>
        </w:rPr>
        <w:t>. V</w:t>
      </w:r>
      <w:r w:rsidR="0015527A">
        <w:rPr>
          <w:rFonts w:ascii="Times New Roman" w:hAnsi="Times New Roman"/>
          <w:sz w:val="26"/>
        </w:rPr>
        <w:t>ì vậy việc kết hợp giữa phương pháp thu giảm số chiều và phương pháp truyền thống là cách tốt nhất.</w:t>
      </w:r>
      <w:r w:rsidR="00262FA8" w:rsidRPr="00FF3E35">
        <w:rPr>
          <w:rFonts w:ascii="Times New Roman" w:hAnsi="Times New Roman"/>
          <w:sz w:val="26"/>
        </w:rPr>
        <w:br w:type="page"/>
      </w:r>
    </w:p>
    <w:p w:rsidR="00F95A10" w:rsidRPr="00FF3E35" w:rsidRDefault="00F95A10" w:rsidP="004D782D">
      <w:pPr>
        <w:pStyle w:val="Heading1"/>
        <w:spacing w:before="0" w:after="0" w:line="360" w:lineRule="auto"/>
        <w:contextualSpacing/>
        <w:jc w:val="center"/>
        <w:rPr>
          <w:rStyle w:val="Heading1Char"/>
          <w:rFonts w:ascii="Times New Roman" w:eastAsia="Calibri" w:hAnsi="Times New Roman"/>
          <w:b/>
          <w:sz w:val="28"/>
          <w:szCs w:val="26"/>
        </w:rPr>
      </w:pPr>
      <w:bookmarkStart w:id="106" w:name="_Toc315816120"/>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w:t>
      </w:r>
      <w:bookmarkEnd w:id="84"/>
      <w:r w:rsidRPr="00FF3E35">
        <w:rPr>
          <w:rStyle w:val="Heading1Char"/>
          <w:rFonts w:ascii="Times New Roman" w:eastAsia="Calibri" w:hAnsi="Times New Roman"/>
          <w:b/>
          <w:sz w:val="28"/>
          <w:szCs w:val="26"/>
        </w:rPr>
        <w:t xml:space="preserve"> VÀ HƯỚNG PHÁT TRIỂN</w:t>
      </w:r>
      <w:bookmarkEnd w:id="10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sidR="00401111">
        <w:rPr>
          <w:rFonts w:ascii="Times New Roman" w:hAnsi="Times New Roman"/>
          <w:sz w:val="26"/>
          <w:szCs w:val="26"/>
        </w:rPr>
        <w:t>kết luận</w:t>
      </w:r>
      <w:r w:rsidRPr="00FF3E35">
        <w:rPr>
          <w:rFonts w:ascii="Times New Roman" w:hAnsi="Times New Roman"/>
          <w:sz w:val="26"/>
          <w:szCs w:val="26"/>
        </w:rPr>
        <w:t xml:space="preserve"> chung về những gì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ực hiện </w:t>
      </w:r>
      <w:r w:rsidR="00401111">
        <w:rPr>
          <w:rFonts w:ascii="Times New Roman" w:hAnsi="Times New Roman"/>
          <w:sz w:val="26"/>
          <w:szCs w:val="26"/>
        </w:rPr>
        <w:t>ở khóa luận này</w:t>
      </w:r>
      <w:r w:rsidRPr="00FF3E35">
        <w:rPr>
          <w:rFonts w:ascii="Times New Roman" w:hAnsi="Times New Roman"/>
          <w:sz w:val="26"/>
          <w:szCs w:val="26"/>
        </w:rPr>
        <w:t>.</w:t>
      </w:r>
      <w:r w:rsidR="00401111">
        <w:rPr>
          <w:rFonts w:ascii="Times New Roman" w:hAnsi="Times New Roman"/>
          <w:sz w:val="26"/>
          <w:szCs w:val="26"/>
        </w:rPr>
        <w:t xml:space="preserve"> Đồng thời cũng bàn luận về những hướng phát triển</w:t>
      </w:r>
      <w:r w:rsidR="00043F1A">
        <w:rPr>
          <w:rFonts w:ascii="Times New Roman" w:hAnsi="Times New Roman"/>
          <w:sz w:val="26"/>
          <w:szCs w:val="26"/>
        </w:rPr>
        <w:t xml:space="preserve"> cho đề tài </w:t>
      </w:r>
      <w:r w:rsidR="00401111">
        <w:rPr>
          <w:rFonts w:ascii="Times New Roman" w:hAnsi="Times New Roman"/>
          <w:sz w:val="26"/>
          <w:szCs w:val="26"/>
        </w:rPr>
        <w:t>trong tương lai.</w:t>
      </w:r>
    </w:p>
    <w:p w:rsidR="00F95A10" w:rsidRPr="00926E97" w:rsidRDefault="00F95A10" w:rsidP="00F332C7">
      <w:pPr>
        <w:pStyle w:val="Heading2"/>
        <w:numPr>
          <w:ilvl w:val="0"/>
          <w:numId w:val="54"/>
        </w:numPr>
        <w:ind w:left="0" w:firstLine="0"/>
        <w:rPr>
          <w:color w:val="auto"/>
        </w:rPr>
      </w:pPr>
      <w:bookmarkStart w:id="107" w:name="_Toc315816121"/>
      <w:r w:rsidRPr="00926E97">
        <w:rPr>
          <w:color w:val="auto"/>
        </w:rPr>
        <w:t>Kết luận:</w:t>
      </w:r>
      <w:bookmarkEnd w:id="10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sidR="00CA438E">
        <w:rPr>
          <w:rFonts w:ascii="Times New Roman" w:hAnsi="Times New Roman"/>
          <w:sz w:val="26"/>
          <w:szCs w:val="26"/>
        </w:rPr>
        <w:t>hơn 4 tháng làm việc và nghiên cứu</w:t>
      </w:r>
      <w:r w:rsidRPr="00FF3E35">
        <w:rPr>
          <w:rFonts w:ascii="Times New Roman" w:hAnsi="Times New Roman"/>
          <w:sz w:val="26"/>
          <w:szCs w:val="26"/>
        </w:rPr>
        <w:t xml:space="preserve">,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sidR="00D34B8B">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xây dựng thành công một </w:t>
      </w:r>
      <w:r w:rsidR="00D34B8B">
        <w:rPr>
          <w:rFonts w:ascii="Times New Roman" w:hAnsi="Times New Roman"/>
          <w:sz w:val="26"/>
          <w:szCs w:val="26"/>
        </w:rPr>
        <w:t>hệ khuyến nghị</w:t>
      </w:r>
      <w:r w:rsidRPr="00FF3E35">
        <w:rPr>
          <w:rFonts w:ascii="Times New Roman" w:hAnsi="Times New Roman"/>
          <w:sz w:val="26"/>
          <w:szCs w:val="26"/>
        </w:rPr>
        <w:t xml:space="preserve"> </w:t>
      </w:r>
      <w:r w:rsidR="0074027E">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sidR="00120BBE">
        <w:rPr>
          <w:rFonts w:ascii="Times New Roman" w:hAnsi="Times New Roman"/>
          <w:sz w:val="26"/>
          <w:szCs w:val="26"/>
        </w:rPr>
        <w:t xml:space="preserve">, </w:t>
      </w:r>
      <w:r w:rsidRPr="00FF3E35">
        <w:rPr>
          <w:rFonts w:ascii="Times New Roman" w:hAnsi="Times New Roman"/>
          <w:sz w:val="26"/>
          <w:szCs w:val="26"/>
        </w:rPr>
        <w:t xml:space="preserve">nguồn cơ sở dữ liệu </w:t>
      </w:r>
      <w:r w:rsidR="00120BBE">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sidR="000A0118">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sidR="000A0118">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sidR="000A0118">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sidR="000A0118">
        <w:rPr>
          <w:rFonts w:ascii="Times New Roman" w:hAnsi="Times New Roman"/>
          <w:sz w:val="26"/>
          <w:szCs w:val="26"/>
        </w:rPr>
        <w:t xml:space="preserve"> càng chính xác</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đã có cơ hội củng cố </w:t>
      </w:r>
      <w:r w:rsidR="00522B47">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sidR="00DB7A3A">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sidR="00DB7A3A">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xml:space="preserve">...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vẫn chưa thể hiểu thấu đáo toàn bộ những phương pháp khuyến nghị, vẫn còn đó rất nhiều phương pháp cần được tìm hiểu và nghiên cứu thêm. Và hy vọng với những kiến thức tí</w:t>
      </w:r>
      <w:r w:rsidR="005C1F2A">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có thể phát triển tốt hơn những hệ thống khuyến nghị </w:t>
      </w:r>
      <w:r w:rsidR="004D5242">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lastRenderedPageBreak/>
        <w:t xml:space="preserve">Nhìn chung, </w:t>
      </w:r>
      <w:r w:rsidR="0007420B" w:rsidRPr="00FF3E35">
        <w:rPr>
          <w:rFonts w:ascii="Times New Roman" w:eastAsia="Times New Roman" w:hAnsi="Times New Roman"/>
          <w:bCs/>
          <w:kern w:val="32"/>
          <w:sz w:val="26"/>
          <w:szCs w:val="26"/>
        </w:rPr>
        <w:t>nhóm tác giả</w:t>
      </w:r>
      <w:r w:rsidRPr="00FF3E35">
        <w:rPr>
          <w:rFonts w:ascii="Times New Roman" w:eastAsia="Times New Roman" w:hAnsi="Times New Roman"/>
          <w:bCs/>
          <w:kern w:val="32"/>
          <w:sz w:val="26"/>
          <w:szCs w:val="26"/>
        </w:rPr>
        <w:t xml:space="preserve"> nhận xét rằng những gì thực h</w:t>
      </w:r>
      <w:r w:rsidR="00B1654A">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sidR="00B1654A">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F95A10" w:rsidRPr="00926E97" w:rsidRDefault="00F95A10" w:rsidP="00F332C7">
      <w:pPr>
        <w:pStyle w:val="Heading2"/>
        <w:numPr>
          <w:ilvl w:val="0"/>
          <w:numId w:val="54"/>
        </w:numPr>
        <w:ind w:left="0" w:firstLine="0"/>
        <w:rPr>
          <w:color w:val="auto"/>
        </w:rPr>
      </w:pPr>
      <w:bookmarkStart w:id="108" w:name="_Toc315816122"/>
      <w:r w:rsidRPr="00926E97">
        <w:rPr>
          <w:color w:val="auto"/>
        </w:rPr>
        <w:t>Hướng phát triển</w:t>
      </w:r>
      <w:bookmarkStart w:id="109" w:name="_Toc311025181"/>
      <w:r w:rsidRPr="00926E97">
        <w:rPr>
          <w:color w:val="auto"/>
        </w:rPr>
        <w:t>:</w:t>
      </w:r>
      <w:bookmarkEnd w:id="108"/>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sidR="00F806FA">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F95A10" w:rsidRPr="00FF3E35" w:rsidRDefault="00F95A10" w:rsidP="00F332C7">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F95A10" w:rsidRPr="00FF3E35" w:rsidRDefault="00F95A10" w:rsidP="00F332C7">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FF3E35" w:rsidRDefault="00F95A10" w:rsidP="00F332C7">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FF3E35" w:rsidRDefault="00F95A10" w:rsidP="00F332C7">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FF3E35" w:rsidRDefault="00F95A10" w:rsidP="00F332C7">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6"/>
          <w:szCs w:val="26"/>
        </w:rPr>
      </w:pPr>
      <w:bookmarkStart w:id="110" w:name="_Toc315816123"/>
      <w:r w:rsidRPr="00FF3E35">
        <w:rPr>
          <w:rFonts w:ascii="Times New Roman" w:hAnsi="Times New Roman"/>
          <w:sz w:val="26"/>
          <w:szCs w:val="26"/>
        </w:rPr>
        <w:lastRenderedPageBreak/>
        <w:t>TÀI LIỆU THAM KHẢO</w:t>
      </w:r>
      <w:bookmarkEnd w:id="109"/>
      <w:bookmarkEnd w:id="11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EE63FD" w:rsidRPr="003B0C4F" w:rsidRDefault="00F95A10" w:rsidP="00EE63FD">
      <w:pPr>
        <w:spacing w:after="0" w:line="240" w:lineRule="auto"/>
        <w:ind w:left="720" w:hanging="720"/>
        <w:jc w:val="both"/>
        <w:rPr>
          <w:rFonts w:ascii="Times New Roman" w:hAnsi="Times New Roman"/>
          <w:noProof/>
          <w:sz w:val="26"/>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1" w:name="_ENREF_1"/>
      <w:r w:rsidR="00EE63FD" w:rsidRPr="003B0C4F">
        <w:rPr>
          <w:rFonts w:ascii="Times New Roman" w:hAnsi="Times New Roman"/>
          <w:noProof/>
          <w:sz w:val="26"/>
          <w:szCs w:val="26"/>
        </w:rPr>
        <w:t>1.</w:t>
      </w:r>
      <w:r w:rsidR="00EE63FD" w:rsidRPr="003B0C4F">
        <w:rPr>
          <w:rFonts w:ascii="Times New Roman" w:hAnsi="Times New Roman"/>
          <w:noProof/>
          <w:sz w:val="26"/>
          <w:szCs w:val="26"/>
        </w:rPr>
        <w:tab/>
        <w:t xml:space="preserve">Francesco Ricci, L.R., Bracha Shapira, Paul B. Kantor, </w:t>
      </w:r>
      <w:r w:rsidR="00EE63FD" w:rsidRPr="003B0C4F">
        <w:rPr>
          <w:rFonts w:ascii="Times New Roman" w:hAnsi="Times New Roman"/>
          <w:i/>
          <w:noProof/>
          <w:sz w:val="26"/>
          <w:szCs w:val="26"/>
        </w:rPr>
        <w:t xml:space="preserve">Recommender Systems Handbook </w:t>
      </w:r>
      <w:r w:rsidR="00EE63FD" w:rsidRPr="003B0C4F">
        <w:rPr>
          <w:rFonts w:ascii="Times New Roman" w:hAnsi="Times New Roman"/>
          <w:noProof/>
          <w:sz w:val="26"/>
          <w:szCs w:val="26"/>
        </w:rPr>
        <w:t>2011: Springer.</w:t>
      </w:r>
      <w:bookmarkEnd w:id="111"/>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2" w:name="_ENREF_2"/>
      <w:r w:rsidRPr="003B0C4F">
        <w:rPr>
          <w:rFonts w:ascii="Times New Roman" w:hAnsi="Times New Roman"/>
          <w:noProof/>
          <w:sz w:val="26"/>
          <w:szCs w:val="26"/>
        </w:rPr>
        <w:t>2.</w:t>
      </w:r>
      <w:r w:rsidRPr="003B0C4F">
        <w:rPr>
          <w:rFonts w:ascii="Times New Roman" w:hAnsi="Times New Roman"/>
          <w:noProof/>
          <w:sz w:val="26"/>
          <w:szCs w:val="26"/>
        </w:rPr>
        <w:tab/>
        <w:t xml:space="preserve">Xiaoyuan Su, T.M.K., </w:t>
      </w:r>
      <w:r w:rsidRPr="003B0C4F">
        <w:rPr>
          <w:rFonts w:ascii="Times New Roman" w:hAnsi="Times New Roman"/>
          <w:i/>
          <w:noProof/>
          <w:sz w:val="26"/>
          <w:szCs w:val="26"/>
        </w:rPr>
        <w:t>A Survey of Collaborative Filtering Techniques</w:t>
      </w:r>
      <w:r w:rsidRPr="003B0C4F">
        <w:rPr>
          <w:rFonts w:ascii="Times New Roman" w:hAnsi="Times New Roman"/>
          <w:noProof/>
          <w:sz w:val="26"/>
          <w:szCs w:val="26"/>
        </w:rPr>
        <w:t>, 2009.</w:t>
      </w:r>
      <w:bookmarkEnd w:id="112"/>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3" w:name="_ENREF_3"/>
      <w:r w:rsidRPr="003B0C4F">
        <w:rPr>
          <w:rFonts w:ascii="Times New Roman" w:hAnsi="Times New Roman"/>
          <w:noProof/>
          <w:sz w:val="26"/>
          <w:szCs w:val="26"/>
        </w:rPr>
        <w:t>3.</w:t>
      </w:r>
      <w:r w:rsidRPr="003B0C4F">
        <w:rPr>
          <w:rFonts w:ascii="Times New Roman" w:hAnsi="Times New Roman"/>
          <w:noProof/>
          <w:sz w:val="26"/>
          <w:szCs w:val="26"/>
        </w:rPr>
        <w:tab/>
        <w:t xml:space="preserve">Ricardo Baeza, Y.B.R., Neto, </w:t>
      </w:r>
      <w:r w:rsidRPr="003B0C4F">
        <w:rPr>
          <w:rFonts w:ascii="Times New Roman" w:hAnsi="Times New Roman"/>
          <w:i/>
          <w:noProof/>
          <w:sz w:val="26"/>
          <w:szCs w:val="26"/>
        </w:rPr>
        <w:t xml:space="preserve">Modern Information Retrieval </w:t>
      </w:r>
      <w:r w:rsidRPr="003B0C4F">
        <w:rPr>
          <w:rFonts w:ascii="Times New Roman" w:hAnsi="Times New Roman"/>
          <w:noProof/>
          <w:sz w:val="26"/>
          <w:szCs w:val="26"/>
        </w:rPr>
        <w:t>1999: Addison - Wesley.</w:t>
      </w:r>
      <w:bookmarkEnd w:id="113"/>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4" w:name="_ENREF_4"/>
      <w:r w:rsidRPr="003B0C4F">
        <w:rPr>
          <w:rFonts w:ascii="Times New Roman" w:hAnsi="Times New Roman"/>
          <w:noProof/>
          <w:sz w:val="26"/>
          <w:szCs w:val="26"/>
        </w:rPr>
        <w:t>4.</w:t>
      </w:r>
      <w:r w:rsidRPr="003B0C4F">
        <w:rPr>
          <w:rFonts w:ascii="Times New Roman" w:hAnsi="Times New Roman"/>
          <w:noProof/>
          <w:sz w:val="26"/>
          <w:szCs w:val="26"/>
        </w:rPr>
        <w:tab/>
        <w:t xml:space="preserve">Daniel Billsus, M.J.P., </w:t>
      </w:r>
      <w:r w:rsidRPr="003B0C4F">
        <w:rPr>
          <w:rFonts w:ascii="Times New Roman" w:hAnsi="Times New Roman"/>
          <w:i/>
          <w:noProof/>
          <w:sz w:val="26"/>
          <w:szCs w:val="26"/>
        </w:rPr>
        <w:t>Learning collaborative information filters</w:t>
      </w:r>
      <w:r w:rsidRPr="003B0C4F">
        <w:rPr>
          <w:rFonts w:ascii="Times New Roman" w:hAnsi="Times New Roman"/>
          <w:noProof/>
          <w:sz w:val="26"/>
          <w:szCs w:val="26"/>
        </w:rPr>
        <w:t>, 1998.</w:t>
      </w:r>
      <w:bookmarkEnd w:id="114"/>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5" w:name="_ENREF_5"/>
      <w:r w:rsidRPr="003B0C4F">
        <w:rPr>
          <w:rFonts w:ascii="Times New Roman" w:hAnsi="Times New Roman"/>
          <w:noProof/>
          <w:sz w:val="26"/>
          <w:szCs w:val="26"/>
        </w:rPr>
        <w:t>5.</w:t>
      </w:r>
      <w:r w:rsidRPr="003B0C4F">
        <w:rPr>
          <w:rFonts w:ascii="Times New Roman" w:hAnsi="Times New Roman"/>
          <w:noProof/>
          <w:sz w:val="26"/>
          <w:szCs w:val="26"/>
        </w:rPr>
        <w:tab/>
        <w:t xml:space="preserve">Upendra Shardanand, P.M., </w:t>
      </w:r>
      <w:r w:rsidRPr="003B0C4F">
        <w:rPr>
          <w:rFonts w:ascii="Times New Roman" w:hAnsi="Times New Roman"/>
          <w:i/>
          <w:noProof/>
          <w:sz w:val="26"/>
          <w:szCs w:val="26"/>
        </w:rPr>
        <w:t>Social information filtering: Algorithms for automating ‘word of mouth’</w:t>
      </w:r>
      <w:r w:rsidRPr="003B0C4F">
        <w:rPr>
          <w:rFonts w:ascii="Times New Roman" w:hAnsi="Times New Roman"/>
          <w:noProof/>
          <w:sz w:val="26"/>
          <w:szCs w:val="26"/>
        </w:rPr>
        <w:t>, 1995.</w:t>
      </w:r>
      <w:bookmarkEnd w:id="115"/>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6" w:name="_ENREF_6"/>
      <w:r w:rsidRPr="003B0C4F">
        <w:rPr>
          <w:rFonts w:ascii="Times New Roman" w:hAnsi="Times New Roman"/>
          <w:noProof/>
          <w:sz w:val="26"/>
          <w:szCs w:val="26"/>
        </w:rPr>
        <w:t>6.</w:t>
      </w:r>
      <w:r w:rsidRPr="003B0C4F">
        <w:rPr>
          <w:rFonts w:ascii="Times New Roman" w:hAnsi="Times New Roman"/>
          <w:noProof/>
          <w:sz w:val="26"/>
          <w:szCs w:val="26"/>
        </w:rPr>
        <w:tab/>
        <w:t xml:space="preserve">Paul Resnick, N.I., Mitesh Suchak, Peter Bergstrom, John Riedl, </w:t>
      </w:r>
      <w:r w:rsidRPr="003B0C4F">
        <w:rPr>
          <w:rFonts w:ascii="Times New Roman" w:hAnsi="Times New Roman"/>
          <w:i/>
          <w:noProof/>
          <w:sz w:val="26"/>
          <w:szCs w:val="26"/>
        </w:rPr>
        <w:t>An open architecture for collaborative filtering of netnews</w:t>
      </w:r>
      <w:r w:rsidRPr="003B0C4F">
        <w:rPr>
          <w:rFonts w:ascii="Times New Roman" w:hAnsi="Times New Roman"/>
          <w:noProof/>
          <w:sz w:val="26"/>
          <w:szCs w:val="26"/>
        </w:rPr>
        <w:t>, 1994.</w:t>
      </w:r>
      <w:bookmarkEnd w:id="116"/>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7" w:name="_ENREF_7"/>
      <w:r w:rsidRPr="003B0C4F">
        <w:rPr>
          <w:rFonts w:ascii="Times New Roman" w:hAnsi="Times New Roman"/>
          <w:noProof/>
          <w:sz w:val="26"/>
          <w:szCs w:val="26"/>
        </w:rPr>
        <w:t>7.</w:t>
      </w:r>
      <w:r w:rsidRPr="003B0C4F">
        <w:rPr>
          <w:rFonts w:ascii="Times New Roman" w:hAnsi="Times New Roman"/>
          <w:noProof/>
          <w:sz w:val="26"/>
          <w:szCs w:val="26"/>
        </w:rPr>
        <w:tab/>
        <w:t xml:space="preserve">John S. Breese, D.H., Carl Kadie, </w:t>
      </w:r>
      <w:r w:rsidRPr="003B0C4F">
        <w:rPr>
          <w:rFonts w:ascii="Times New Roman" w:hAnsi="Times New Roman"/>
          <w:i/>
          <w:noProof/>
          <w:sz w:val="26"/>
          <w:szCs w:val="26"/>
        </w:rPr>
        <w:t>Empirical analysis of predictive algorithms for collaborative ﬁltering</w:t>
      </w:r>
      <w:r w:rsidRPr="003B0C4F">
        <w:rPr>
          <w:rFonts w:ascii="Times New Roman" w:hAnsi="Times New Roman"/>
          <w:noProof/>
          <w:sz w:val="26"/>
          <w:szCs w:val="26"/>
        </w:rPr>
        <w:t>, 1998.</w:t>
      </w:r>
      <w:bookmarkEnd w:id="117"/>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8" w:name="_ENREF_8"/>
      <w:r w:rsidRPr="003B0C4F">
        <w:rPr>
          <w:rFonts w:ascii="Times New Roman" w:hAnsi="Times New Roman"/>
          <w:noProof/>
          <w:sz w:val="26"/>
          <w:szCs w:val="26"/>
        </w:rPr>
        <w:t>8.</w:t>
      </w:r>
      <w:r w:rsidRPr="003B0C4F">
        <w:rPr>
          <w:rFonts w:ascii="Times New Roman" w:hAnsi="Times New Roman"/>
          <w:noProof/>
          <w:sz w:val="26"/>
          <w:szCs w:val="26"/>
        </w:rPr>
        <w:tab/>
        <w:t xml:space="preserve">Chumki Basu, H.H., William Cohen, </w:t>
      </w:r>
      <w:r w:rsidRPr="003B0C4F">
        <w:rPr>
          <w:rFonts w:ascii="Times New Roman" w:hAnsi="Times New Roman"/>
          <w:i/>
          <w:noProof/>
          <w:sz w:val="26"/>
          <w:szCs w:val="26"/>
        </w:rPr>
        <w:t>Recommendation as classiﬁcation: using social and content-based information in recommendation</w:t>
      </w:r>
      <w:r w:rsidRPr="003B0C4F">
        <w:rPr>
          <w:rFonts w:ascii="Times New Roman" w:hAnsi="Times New Roman"/>
          <w:noProof/>
          <w:sz w:val="26"/>
          <w:szCs w:val="26"/>
        </w:rPr>
        <w:t>, 1998.</w:t>
      </w:r>
      <w:bookmarkEnd w:id="118"/>
    </w:p>
    <w:p w:rsidR="00EE63FD" w:rsidRPr="003B0C4F" w:rsidRDefault="00EE63FD" w:rsidP="00EE63FD">
      <w:pPr>
        <w:spacing w:after="0" w:line="240" w:lineRule="auto"/>
        <w:ind w:left="720" w:hanging="720"/>
        <w:jc w:val="both"/>
        <w:rPr>
          <w:rFonts w:ascii="Times New Roman" w:hAnsi="Times New Roman"/>
          <w:noProof/>
          <w:sz w:val="26"/>
          <w:szCs w:val="26"/>
        </w:rPr>
      </w:pPr>
      <w:bookmarkStart w:id="119" w:name="_ENREF_9"/>
      <w:r w:rsidRPr="003B0C4F">
        <w:rPr>
          <w:rFonts w:ascii="Times New Roman" w:hAnsi="Times New Roman"/>
          <w:noProof/>
          <w:sz w:val="26"/>
          <w:szCs w:val="26"/>
        </w:rPr>
        <w:t>9.</w:t>
      </w:r>
      <w:r w:rsidRPr="003B0C4F">
        <w:rPr>
          <w:rFonts w:ascii="Times New Roman" w:hAnsi="Times New Roman"/>
          <w:noProof/>
          <w:sz w:val="26"/>
          <w:szCs w:val="26"/>
        </w:rPr>
        <w:tab/>
        <w:t xml:space="preserve">Slobodan Vucetic, Z.O., </w:t>
      </w:r>
      <w:r w:rsidRPr="003B0C4F">
        <w:rPr>
          <w:rFonts w:ascii="Times New Roman" w:hAnsi="Times New Roman"/>
          <w:i/>
          <w:noProof/>
          <w:sz w:val="26"/>
          <w:szCs w:val="26"/>
        </w:rPr>
        <w:t>Collaborative ﬁltering using a regression-based approach</w:t>
      </w:r>
      <w:r w:rsidRPr="003B0C4F">
        <w:rPr>
          <w:rFonts w:ascii="Times New Roman" w:hAnsi="Times New Roman"/>
          <w:noProof/>
          <w:sz w:val="26"/>
          <w:szCs w:val="26"/>
        </w:rPr>
        <w:t>, 2005.</w:t>
      </w:r>
      <w:bookmarkEnd w:id="119"/>
    </w:p>
    <w:p w:rsidR="00EE63FD" w:rsidRPr="003B0C4F" w:rsidRDefault="00EE63FD" w:rsidP="00EE63FD">
      <w:pPr>
        <w:spacing w:after="0" w:line="240" w:lineRule="auto"/>
        <w:ind w:left="720" w:hanging="720"/>
        <w:jc w:val="both"/>
        <w:rPr>
          <w:rFonts w:ascii="Times New Roman" w:hAnsi="Times New Roman"/>
          <w:noProof/>
          <w:sz w:val="26"/>
          <w:szCs w:val="26"/>
        </w:rPr>
      </w:pPr>
      <w:bookmarkStart w:id="120" w:name="_ENREF_10"/>
      <w:r w:rsidRPr="003B0C4F">
        <w:rPr>
          <w:rFonts w:ascii="Times New Roman" w:hAnsi="Times New Roman"/>
          <w:noProof/>
          <w:sz w:val="26"/>
          <w:szCs w:val="26"/>
        </w:rPr>
        <w:t>10.</w:t>
      </w:r>
      <w:r w:rsidRPr="003B0C4F">
        <w:rPr>
          <w:rFonts w:ascii="Times New Roman" w:hAnsi="Times New Roman"/>
          <w:noProof/>
          <w:sz w:val="26"/>
          <w:szCs w:val="26"/>
        </w:rPr>
        <w:tab/>
        <w:t xml:space="preserve">Canny, J., </w:t>
      </w:r>
      <w:r w:rsidRPr="003B0C4F">
        <w:rPr>
          <w:rFonts w:ascii="Times New Roman" w:hAnsi="Times New Roman"/>
          <w:i/>
          <w:noProof/>
          <w:sz w:val="26"/>
          <w:szCs w:val="26"/>
        </w:rPr>
        <w:t>Collaborative ﬁltering with privacy via factor analysis</w:t>
      </w:r>
      <w:r w:rsidRPr="003B0C4F">
        <w:rPr>
          <w:rFonts w:ascii="Times New Roman" w:hAnsi="Times New Roman"/>
          <w:noProof/>
          <w:sz w:val="26"/>
          <w:szCs w:val="26"/>
        </w:rPr>
        <w:t>, 2002.</w:t>
      </w:r>
      <w:bookmarkEnd w:id="120"/>
    </w:p>
    <w:p w:rsidR="00EE63FD" w:rsidRPr="003B0C4F" w:rsidRDefault="00EE63FD" w:rsidP="00EE63FD">
      <w:pPr>
        <w:spacing w:after="0" w:line="240" w:lineRule="auto"/>
        <w:ind w:left="720" w:hanging="720"/>
        <w:jc w:val="both"/>
        <w:rPr>
          <w:rFonts w:ascii="Times New Roman" w:hAnsi="Times New Roman"/>
          <w:noProof/>
          <w:sz w:val="26"/>
          <w:szCs w:val="26"/>
        </w:rPr>
      </w:pPr>
      <w:bookmarkStart w:id="121" w:name="_ENREF_11"/>
      <w:r w:rsidRPr="003B0C4F">
        <w:rPr>
          <w:rFonts w:ascii="Times New Roman" w:hAnsi="Times New Roman"/>
          <w:noProof/>
          <w:sz w:val="26"/>
          <w:szCs w:val="26"/>
        </w:rPr>
        <w:t>11.</w:t>
      </w:r>
      <w:r w:rsidRPr="003B0C4F">
        <w:rPr>
          <w:rFonts w:ascii="Times New Roman" w:hAnsi="Times New Roman"/>
          <w:noProof/>
          <w:sz w:val="26"/>
          <w:szCs w:val="26"/>
        </w:rPr>
        <w:tab/>
        <w:t xml:space="preserve">Gediminas Adomavicius, R.S., Shahana Sen, Alexander Tuzhilin </w:t>
      </w:r>
      <w:r w:rsidRPr="003B0C4F">
        <w:rPr>
          <w:rFonts w:ascii="Times New Roman" w:hAnsi="Times New Roman"/>
          <w:i/>
          <w:noProof/>
          <w:sz w:val="26"/>
          <w:szCs w:val="26"/>
        </w:rPr>
        <w:t>Incorporating Contextual Information in Recommender Systems Using a Multidimensional Approach</w:t>
      </w:r>
      <w:r w:rsidRPr="003B0C4F">
        <w:rPr>
          <w:rFonts w:ascii="Times New Roman" w:hAnsi="Times New Roman"/>
          <w:noProof/>
          <w:sz w:val="26"/>
          <w:szCs w:val="26"/>
        </w:rPr>
        <w:t>, 2005.</w:t>
      </w:r>
      <w:bookmarkEnd w:id="121"/>
    </w:p>
    <w:p w:rsidR="00EE63FD" w:rsidRPr="003B0C4F" w:rsidRDefault="00EE63FD" w:rsidP="00EE63FD">
      <w:pPr>
        <w:spacing w:after="0" w:line="240" w:lineRule="auto"/>
        <w:ind w:left="720" w:hanging="720"/>
        <w:jc w:val="both"/>
        <w:rPr>
          <w:rFonts w:ascii="Times New Roman" w:hAnsi="Times New Roman"/>
          <w:noProof/>
          <w:sz w:val="26"/>
          <w:szCs w:val="26"/>
        </w:rPr>
      </w:pPr>
      <w:bookmarkStart w:id="122" w:name="_ENREF_12"/>
      <w:r w:rsidRPr="003B0C4F">
        <w:rPr>
          <w:rFonts w:ascii="Times New Roman" w:hAnsi="Times New Roman"/>
          <w:noProof/>
          <w:sz w:val="26"/>
          <w:szCs w:val="26"/>
        </w:rPr>
        <w:t>12.</w:t>
      </w:r>
      <w:r w:rsidRPr="003B0C4F">
        <w:rPr>
          <w:rFonts w:ascii="Times New Roman" w:hAnsi="Times New Roman"/>
          <w:noProof/>
          <w:sz w:val="26"/>
          <w:szCs w:val="26"/>
        </w:rPr>
        <w:tab/>
        <w:t xml:space="preserve">Gediminas Adomavicius, A.T., </w:t>
      </w:r>
      <w:r w:rsidRPr="003B0C4F">
        <w:rPr>
          <w:rFonts w:ascii="Times New Roman" w:hAnsi="Times New Roman"/>
          <w:i/>
          <w:noProof/>
          <w:sz w:val="26"/>
          <w:szCs w:val="26"/>
        </w:rPr>
        <w:t>Multidimensional Recommender Systems: A Data Warehousing Approach</w:t>
      </w:r>
      <w:r w:rsidRPr="003B0C4F">
        <w:rPr>
          <w:rFonts w:ascii="Times New Roman" w:hAnsi="Times New Roman"/>
          <w:noProof/>
          <w:sz w:val="26"/>
          <w:szCs w:val="26"/>
        </w:rPr>
        <w:t>, 2001.</w:t>
      </w:r>
      <w:bookmarkEnd w:id="122"/>
    </w:p>
    <w:p w:rsidR="00EE63FD" w:rsidRPr="003B0C4F" w:rsidRDefault="00EE63FD" w:rsidP="00EE63FD">
      <w:pPr>
        <w:spacing w:after="0" w:line="240" w:lineRule="auto"/>
        <w:ind w:left="720" w:hanging="720"/>
        <w:jc w:val="both"/>
        <w:rPr>
          <w:rFonts w:ascii="Times New Roman" w:hAnsi="Times New Roman"/>
          <w:noProof/>
          <w:sz w:val="26"/>
          <w:szCs w:val="26"/>
        </w:rPr>
      </w:pPr>
      <w:bookmarkStart w:id="123" w:name="_ENREF_13"/>
      <w:r w:rsidRPr="003B0C4F">
        <w:rPr>
          <w:rFonts w:ascii="Times New Roman" w:hAnsi="Times New Roman"/>
          <w:noProof/>
          <w:sz w:val="26"/>
          <w:szCs w:val="26"/>
        </w:rPr>
        <w:t>13.</w:t>
      </w:r>
      <w:r w:rsidRPr="003B0C4F">
        <w:rPr>
          <w:rFonts w:ascii="Times New Roman" w:hAnsi="Times New Roman"/>
          <w:noProof/>
          <w:sz w:val="26"/>
          <w:szCs w:val="26"/>
        </w:rPr>
        <w:tab/>
        <w:t xml:space="preserve">Murphy, M., </w:t>
      </w:r>
      <w:r w:rsidRPr="003B0C4F">
        <w:rPr>
          <w:rFonts w:ascii="Times New Roman" w:hAnsi="Times New Roman"/>
          <w:i/>
          <w:noProof/>
          <w:sz w:val="26"/>
          <w:szCs w:val="26"/>
        </w:rPr>
        <w:t xml:space="preserve">Beginning Android 2 </w:t>
      </w:r>
      <w:r w:rsidRPr="003B0C4F">
        <w:rPr>
          <w:rFonts w:ascii="Times New Roman" w:hAnsi="Times New Roman"/>
          <w:noProof/>
          <w:sz w:val="26"/>
          <w:szCs w:val="26"/>
        </w:rPr>
        <w:t>2010: Apress.</w:t>
      </w:r>
      <w:bookmarkEnd w:id="123"/>
    </w:p>
    <w:p w:rsidR="00EE63FD" w:rsidRPr="003B0C4F" w:rsidRDefault="00EE63FD" w:rsidP="00EE63FD">
      <w:pPr>
        <w:spacing w:line="240" w:lineRule="auto"/>
        <w:ind w:left="720" w:hanging="720"/>
        <w:jc w:val="both"/>
        <w:rPr>
          <w:rFonts w:ascii="Times New Roman" w:hAnsi="Times New Roman"/>
          <w:noProof/>
          <w:sz w:val="26"/>
          <w:szCs w:val="26"/>
        </w:rPr>
      </w:pPr>
      <w:bookmarkStart w:id="124" w:name="_ENREF_14"/>
      <w:r w:rsidRPr="003B0C4F">
        <w:rPr>
          <w:rFonts w:ascii="Times New Roman" w:hAnsi="Times New Roman"/>
          <w:noProof/>
          <w:sz w:val="26"/>
          <w:szCs w:val="26"/>
        </w:rPr>
        <w:t>14.</w:t>
      </w:r>
      <w:r w:rsidRPr="003B0C4F">
        <w:rPr>
          <w:rFonts w:ascii="Times New Roman" w:hAnsi="Times New Roman"/>
          <w:noProof/>
          <w:sz w:val="26"/>
          <w:szCs w:val="26"/>
        </w:rPr>
        <w:tab/>
        <w:t xml:space="preserve">Sayed Y. Hashimi, S.K., Dave MacLean </w:t>
      </w:r>
      <w:r w:rsidRPr="003B0C4F">
        <w:rPr>
          <w:rFonts w:ascii="Times New Roman" w:hAnsi="Times New Roman"/>
          <w:i/>
          <w:noProof/>
          <w:sz w:val="26"/>
          <w:szCs w:val="26"/>
        </w:rPr>
        <w:t xml:space="preserve">Pro Android 2 </w:t>
      </w:r>
      <w:r w:rsidRPr="003B0C4F">
        <w:rPr>
          <w:rFonts w:ascii="Times New Roman" w:hAnsi="Times New Roman"/>
          <w:noProof/>
          <w:sz w:val="26"/>
          <w:szCs w:val="26"/>
        </w:rPr>
        <w:t>2010: Apress.</w:t>
      </w:r>
      <w:bookmarkEnd w:id="124"/>
    </w:p>
    <w:p w:rsidR="00EE63FD" w:rsidRDefault="00EE63FD" w:rsidP="00EE63FD">
      <w:pPr>
        <w:spacing w:line="240" w:lineRule="auto"/>
        <w:jc w:val="both"/>
        <w:rPr>
          <w:rFonts w:ascii="Times New Roman" w:hAnsi="Times New Roman"/>
          <w:noProof/>
          <w:sz w:val="26"/>
          <w:szCs w:val="26"/>
        </w:rPr>
      </w:pPr>
    </w:p>
    <w:p w:rsidR="00F95A10" w:rsidRPr="00FF3E35" w:rsidRDefault="00F95A10" w:rsidP="00F24FC7">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bookmarkStart w:id="125" w:name="_GoBack"/>
      <w:bookmarkEnd w:id="125"/>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126" w:name="_Toc315816124"/>
      <w:r w:rsidRPr="00FF3E35">
        <w:rPr>
          <w:rFonts w:ascii="Times New Roman" w:hAnsi="Times New Roman"/>
          <w:sz w:val="28"/>
          <w:szCs w:val="26"/>
        </w:rPr>
        <w:lastRenderedPageBreak/>
        <w:t>PHỤ LỤC</w:t>
      </w:r>
      <w:bookmarkEnd w:id="126"/>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pStyle w:val="Heading2"/>
        <w:spacing w:before="0" w:line="360" w:lineRule="auto"/>
        <w:contextualSpacing/>
        <w:rPr>
          <w:rFonts w:cs="Times New Roman"/>
          <w:i/>
        </w:rPr>
      </w:pPr>
      <w:bookmarkStart w:id="127" w:name="_Toc315816125"/>
      <w:r w:rsidRPr="00FF3E35">
        <w:rPr>
          <w:rFonts w:cs="Times New Roman"/>
        </w:rPr>
        <w:t>Phụ lục A: Mô tả chi tiết các use cases:</w:t>
      </w:r>
      <w:bookmarkEnd w:id="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FF3E35" w:rsidTr="00F95A10">
        <w:tc>
          <w:tcPr>
            <w:tcW w:w="1951" w:type="dxa"/>
            <w:shd w:val="clear" w:color="auto" w:fill="D9D9D9"/>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951" w:type="dxa"/>
            <w:shd w:val="clear" w:color="auto" w:fill="auto"/>
            <w:vAlign w:val="center"/>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F95A10" w:rsidRPr="00FF3E35" w:rsidRDefault="00F95A10" w:rsidP="00F332C7">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Máy chủ xử lý yêu cầu và trả về </w:t>
            </w:r>
            <w:r w:rsidRPr="00FF3E35">
              <w:rPr>
                <w:rFonts w:ascii="Times New Roman" w:hAnsi="Times New Roman"/>
                <w:sz w:val="26"/>
                <w:szCs w:val="26"/>
              </w:rPr>
              <w:lastRenderedPageBreak/>
              <w:t>chuỗi JSON chứa những thông tin địa điểm.</w:t>
            </w:r>
          </w:p>
          <w:p w:rsidR="00F95A10" w:rsidRPr="00FF3E35" w:rsidRDefault="00F95A10" w:rsidP="00F332C7">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F95A10" w:rsidRPr="00FF3E35" w:rsidRDefault="00F95A10" w:rsidP="00F332C7">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F95A10" w:rsidRPr="00FF3E35" w:rsidRDefault="00F95A10" w:rsidP="00F332C7">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1E:</w:t>
            </w:r>
            <w:r w:rsidRPr="00FF3E35">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6"/>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4D782D">
            <w:pPr>
              <w:spacing w:after="0" w:line="360" w:lineRule="auto"/>
              <w:contextualSpacing/>
              <w:rPr>
                <w:rFonts w:ascii="Times New Roman" w:hAnsi="Times New Roman"/>
                <w:sz w:val="26"/>
                <w:szCs w:val="26"/>
              </w:rPr>
            </w:pPr>
          </w:p>
          <w:p w:rsidR="00F95A10" w:rsidRPr="00FF3E35" w:rsidRDefault="00F95A10" w:rsidP="00F332C7">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F332C7">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F95A10" w:rsidRPr="00FF3E35" w:rsidRDefault="00F95A10" w:rsidP="00F332C7">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E17C32" w:rsidRPr="00FF3E35" w:rsidRDefault="00E17C32" w:rsidP="004D782D">
            <w:pPr>
              <w:spacing w:after="0" w:line="360" w:lineRule="auto"/>
              <w:ind w:left="175"/>
              <w:contextualSpacing/>
              <w:jc w:val="both"/>
              <w:rPr>
                <w:rFonts w:ascii="Times New Roman" w:hAnsi="Times New Roman"/>
                <w:sz w:val="26"/>
                <w:szCs w:val="26"/>
              </w:rPr>
            </w:pPr>
          </w:p>
          <w:p w:rsidR="00F95A10" w:rsidRPr="00FF3E35" w:rsidRDefault="00F95A10" w:rsidP="00F332C7">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F332C7">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F95A10" w:rsidRPr="00FF3E35" w:rsidRDefault="00F95A10" w:rsidP="00F332C7">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E17C32" w:rsidRPr="00FF3E35" w:rsidRDefault="00E17C32" w:rsidP="004D782D">
            <w:pPr>
              <w:spacing w:after="0" w:line="360" w:lineRule="auto"/>
              <w:ind w:firstLine="279"/>
              <w:contextualSpacing/>
              <w:jc w:val="both"/>
              <w:rPr>
                <w:rFonts w:ascii="Times New Roman" w:hAnsi="Times New Roman"/>
                <w:sz w:val="26"/>
                <w:szCs w:val="26"/>
              </w:rPr>
            </w:pPr>
          </w:p>
          <w:p w:rsidR="00F95A10" w:rsidRPr="00FF3E35" w:rsidRDefault="00F95A10" w:rsidP="00F332C7">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214036" w:rsidRPr="00FF3E35" w:rsidRDefault="00214036"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F95A10" w:rsidRPr="00FF3E35" w:rsidRDefault="00F95A10" w:rsidP="00F332C7">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F95A10" w:rsidRPr="00FF3E35" w:rsidRDefault="00F95A10" w:rsidP="00F332C7">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Màn hình điện thoại hiển thị các thông tin cá nhân.</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214036" w:rsidRPr="00FF3E35" w:rsidRDefault="00214036"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F332C7">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xử lý danh sách địa điểm và sắp xếp theo yêu cầu.</w:t>
            </w:r>
          </w:p>
          <w:p w:rsidR="00F95A10" w:rsidRPr="00FF3E35" w:rsidRDefault="00F95A10" w:rsidP="00F332C7">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F95A10" w:rsidRPr="00FF3E35"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F332C7">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A33B1A" w:rsidRPr="00FF3E35" w:rsidRDefault="00A33B1A"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F332C7">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lastRenderedPageBreak/>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bị xóa khỏi cơ sở dữ liệu cục bộ trên điện thoại.</w:t>
            </w:r>
          </w:p>
        </w:tc>
      </w:tr>
      <w:tr w:rsidR="00F95A10" w:rsidRPr="00FF3E35"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4D782D">
            <w:pPr>
              <w:spacing w:after="0" w:line="360" w:lineRule="auto"/>
              <w:ind w:left="-108" w:firstLine="283"/>
              <w:contextualSpacing/>
              <w:jc w:val="both"/>
              <w:rPr>
                <w:rFonts w:ascii="Times New Roman" w:hAnsi="Times New Roman"/>
                <w:sz w:val="26"/>
                <w:szCs w:val="26"/>
              </w:rPr>
            </w:pPr>
          </w:p>
          <w:p w:rsidR="00F95A10" w:rsidRPr="00FF3E35" w:rsidRDefault="00F95A10" w:rsidP="00F332C7">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F95A10" w:rsidRPr="00FF3E35" w:rsidRDefault="00F95A10" w:rsidP="004D782D">
            <w:pPr>
              <w:spacing w:after="0" w:line="360" w:lineRule="auto"/>
              <w:ind w:firstLine="279"/>
              <w:contextualSpacing/>
              <w:jc w:val="both"/>
              <w:rPr>
                <w:rFonts w:ascii="Times New Roman" w:hAnsi="Times New Roman"/>
                <w:sz w:val="26"/>
                <w:szCs w:val="26"/>
              </w:rPr>
            </w:pPr>
          </w:p>
          <w:p w:rsidR="00F95A10" w:rsidRPr="00FF3E35" w:rsidRDefault="00F95A10" w:rsidP="00F332C7">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ịa điểm được xóa khỏi cơ sở dữ liệu SQLite.</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F95A10" w:rsidRPr="00FF3E35" w:rsidRDefault="00F95A10" w:rsidP="004D782D">
      <w:pPr>
        <w:spacing w:after="0" w:line="360" w:lineRule="auto"/>
        <w:ind w:firstLine="567"/>
        <w:contextualSpacing/>
        <w:jc w:val="both"/>
        <w:rPr>
          <w:rFonts w:ascii="Times New Roman" w:hAnsi="Times New Roman"/>
          <w:b/>
          <w:sz w:val="26"/>
          <w:szCs w:val="26"/>
        </w:rPr>
      </w:pPr>
    </w:p>
    <w:p w:rsidR="00F95A10" w:rsidRPr="00FF3E35" w:rsidRDefault="00F95A10" w:rsidP="00F332C7">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FF3E35"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FF3E35" w:rsidRDefault="00F537F9"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F95A10" w:rsidRPr="00FF3E35"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F95A10" w:rsidRPr="00FF3E35"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FF3E35" w:rsidRDefault="00F95A10" w:rsidP="00F332C7">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F332C7">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F95A10" w:rsidRPr="00FF3E35" w:rsidRDefault="00F95A10" w:rsidP="00F332C7">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F95A10" w:rsidRPr="00FF3E35"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FF3E35" w:rsidRDefault="00F95A10" w:rsidP="004D782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F95A10" w:rsidRPr="00FF3E35" w:rsidRDefault="00F95A10"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pStyle w:val="Heading2"/>
        <w:spacing w:before="0" w:line="360" w:lineRule="auto"/>
        <w:contextualSpacing/>
        <w:jc w:val="both"/>
        <w:rPr>
          <w:rFonts w:cs="Times New Roman"/>
          <w:i/>
        </w:rPr>
      </w:pPr>
      <w:bookmarkStart w:id="128" w:name="_Toc315816126"/>
      <w:r w:rsidRPr="00FF3E35">
        <w:rPr>
          <w:rFonts w:cs="Times New Roman"/>
        </w:rPr>
        <w:t>Phụ lục B: Bảng so sánh giữa các hệ điều hành điện thoại thông minh</w:t>
      </w:r>
      <w:bookmarkEnd w:id="128"/>
    </w:p>
    <w:p w:rsidR="00F95A10" w:rsidRPr="00FF3E35" w:rsidRDefault="00F95A10" w:rsidP="004D782D">
      <w:pPr>
        <w:spacing w:after="0" w:line="360" w:lineRule="auto"/>
        <w:contextualSpacing/>
        <w:jc w:val="center"/>
        <w:rPr>
          <w:rFonts w:ascii="Times New Roman" w:hAnsi="Times New Roman"/>
        </w:rPr>
      </w:pPr>
      <w:r w:rsidRPr="00FF3E35">
        <w:rPr>
          <w:rFonts w:ascii="Times New Roman" w:hAnsi="Times New Roman"/>
          <w:sz w:val="26"/>
          <w:szCs w:val="26"/>
        </w:rPr>
        <w:t>(nguồ</w:t>
      </w:r>
      <w:r w:rsidR="0053450E" w:rsidRPr="00FF3E35">
        <w:rPr>
          <w:rFonts w:ascii="Times New Roman" w:hAnsi="Times New Roman"/>
          <w:sz w:val="26"/>
          <w:szCs w:val="26"/>
        </w:rPr>
        <w:t>n</w:t>
      </w:r>
      <w:r w:rsidRPr="00FF3E35">
        <w:rPr>
          <w:rFonts w:ascii="Times New Roman" w:hAnsi="Times New Roman"/>
          <w:sz w:val="26"/>
          <w:szCs w:val="26"/>
        </w:rPr>
        <w:t xml:space="preserve"> </w:t>
      </w:r>
      <w:hyperlink r:id="rId58" w:history="1">
        <w:r w:rsidR="0053450E"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FF3E35" w:rsidTr="00CB03CB">
        <w:trPr>
          <w:jc w:val="center"/>
        </w:trPr>
        <w:tc>
          <w:tcPr>
            <w:tcW w:w="2093"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28636F" w:rsidRPr="00FF3E35" w:rsidRDefault="0028636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Chỉ những sản </w:t>
            </w:r>
            <w:r w:rsidRPr="00FF3E35">
              <w:rPr>
                <w:rFonts w:ascii="Times New Roman" w:hAnsi="Times New Roman"/>
                <w:sz w:val="26"/>
                <w:szCs w:val="26"/>
              </w:rPr>
              <w:lastRenderedPageBreak/>
              <w:t>phẩm của Apple</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Đa dạng</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Bảo mật</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CB03CB" w:rsidRPr="00FF3E35" w:rsidRDefault="00CD441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CB03CB" w:rsidRPr="00FF3E35" w:rsidRDefault="00514EB5"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00664CFB" w:rsidRPr="00FF3E35">
              <w:rPr>
                <w:rFonts w:ascii="Times New Roman" w:hAnsi="Times New Roman"/>
                <w:sz w:val="26"/>
                <w:szCs w:val="26"/>
              </w:rPr>
              <w:br/>
            </w:r>
            <w:r w:rsidRPr="00FF3E35">
              <w:rPr>
                <w:rFonts w:ascii="Times New Roman" w:hAnsi="Times New Roman"/>
                <w:sz w:val="26"/>
                <w:szCs w:val="26"/>
              </w:rPr>
              <w:t xml:space="preserve"> âm nhạc</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CB03CB" w:rsidRPr="00FF3E35" w:rsidRDefault="0045698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B617C3" w:rsidRPr="00FF3E35" w:rsidTr="00CB03CB">
        <w:trPr>
          <w:jc w:val="center"/>
        </w:trPr>
        <w:tc>
          <w:tcPr>
            <w:tcW w:w="2093" w:type="dxa"/>
            <w:shd w:val="clear" w:color="auto" w:fill="D9D9D9" w:themeFill="background1" w:themeFillShade="D9"/>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B617C3" w:rsidRPr="00FF3E35" w:rsidRDefault="00B617C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1675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02AE1" w:rsidRPr="00FF3E35" w:rsidTr="00CB03CB">
        <w:trPr>
          <w:jc w:val="center"/>
        </w:trPr>
        <w:tc>
          <w:tcPr>
            <w:tcW w:w="2093" w:type="dxa"/>
            <w:shd w:val="clear" w:color="auto" w:fill="D9D9D9" w:themeFill="background1" w:themeFillShade="D9"/>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F02AE1" w:rsidRPr="00FF3E35" w:rsidRDefault="00F02AE1"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CB03CB" w:rsidRPr="00FF3E35" w:rsidRDefault="00A57C36"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CB03CB" w:rsidRPr="00FF3E35" w:rsidRDefault="001E27CD"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CB03CB" w:rsidRPr="00FF3E35" w:rsidRDefault="0095263E"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w:t>
            </w:r>
            <w:r w:rsidR="003E6AD1" w:rsidRPr="00FF3E35">
              <w:rPr>
                <w:rFonts w:ascii="Times New Roman" w:hAnsi="Times New Roman"/>
                <w:sz w:val="26"/>
                <w:szCs w:val="26"/>
              </w:rPr>
              <w:t>ất tố</w:t>
            </w:r>
            <w:r w:rsidRPr="00FF3E35">
              <w:rPr>
                <w:rFonts w:ascii="Times New Roman" w:hAnsi="Times New Roman"/>
                <w:sz w:val="26"/>
                <w:szCs w:val="26"/>
              </w:rPr>
              <w:t>t</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CB03CB" w:rsidRPr="00FF3E35" w:rsidRDefault="00CE7E88"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w:t>
            </w:r>
            <w:r w:rsidR="00883C1C" w:rsidRPr="00FF3E35">
              <w:rPr>
                <w:rFonts w:ascii="Times New Roman" w:hAnsi="Times New Roman"/>
                <w:sz w:val="26"/>
                <w:szCs w:val="26"/>
              </w:rPr>
              <w:t>-</w:t>
            </w:r>
            <w:r w:rsidRPr="00FF3E35">
              <w:rPr>
                <w:rFonts w:ascii="Times New Roman" w:hAnsi="Times New Roman"/>
                <w:sz w:val="26"/>
                <w:szCs w:val="26"/>
              </w:rPr>
              <w:t>FI,</w:t>
            </w:r>
            <w:r w:rsidR="00883C1C" w:rsidRPr="00FF3E35">
              <w:rPr>
                <w:rFonts w:ascii="Times New Roman" w:hAnsi="Times New Roman"/>
                <w:sz w:val="26"/>
                <w:szCs w:val="26"/>
              </w:rPr>
              <w:t xml:space="preserve"> WI-FI direct, </w:t>
            </w:r>
            <w:r w:rsidRPr="00FF3E35">
              <w:rPr>
                <w:rFonts w:ascii="Times New Roman" w:hAnsi="Times New Roman"/>
                <w:sz w:val="26"/>
                <w:szCs w:val="26"/>
              </w:rPr>
              <w:t xml:space="preserve"> GPS</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5A7792"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DE30E3"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ập nhật</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CB03CB" w:rsidRPr="00FF3E35" w:rsidRDefault="00CE7A8F"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CB03CB" w:rsidRPr="00FF3E35" w:rsidRDefault="00C2606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CB03CB" w:rsidRPr="00FF3E35" w:rsidTr="00CB03CB">
        <w:trPr>
          <w:jc w:val="center"/>
        </w:trPr>
        <w:tc>
          <w:tcPr>
            <w:tcW w:w="2093" w:type="dxa"/>
            <w:shd w:val="clear" w:color="auto" w:fill="D9D9D9" w:themeFill="background1" w:themeFillShade="D9"/>
            <w:vAlign w:val="center"/>
          </w:tcPr>
          <w:p w:rsidR="00CB03CB" w:rsidRPr="00FF3E35" w:rsidRDefault="00CB03CB"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CB03CB" w:rsidRPr="00FF3E35" w:rsidRDefault="003144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A01CE9" w:rsidRPr="00FF3E35" w:rsidTr="00CB03CB">
        <w:trPr>
          <w:jc w:val="center"/>
        </w:trPr>
        <w:tc>
          <w:tcPr>
            <w:tcW w:w="2093" w:type="dxa"/>
            <w:shd w:val="clear" w:color="auto" w:fill="D9D9D9" w:themeFill="background1" w:themeFillShade="D9"/>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A01CE9" w:rsidRPr="00FF3E35" w:rsidRDefault="00A01CE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D5F40" w:rsidRPr="00FF3E35" w:rsidTr="00CB03CB">
        <w:trPr>
          <w:jc w:val="center"/>
        </w:trPr>
        <w:tc>
          <w:tcPr>
            <w:tcW w:w="2093" w:type="dxa"/>
            <w:shd w:val="clear" w:color="auto" w:fill="D9D9D9" w:themeFill="background1" w:themeFillShade="D9"/>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Tin nhắn trực tiếp giữa 2 điện thoại</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D5F40" w:rsidRPr="00FF3E35" w:rsidRDefault="004D5F40"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FA5F49" w:rsidRPr="00FF3E35" w:rsidTr="00CB03CB">
        <w:trPr>
          <w:jc w:val="center"/>
        </w:trPr>
        <w:tc>
          <w:tcPr>
            <w:tcW w:w="2093" w:type="dxa"/>
            <w:shd w:val="clear" w:color="auto" w:fill="D9D9D9" w:themeFill="background1" w:themeFillShade="D9"/>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FA5F49" w:rsidRPr="00FF3E35" w:rsidRDefault="00FA5F49" w:rsidP="004D782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F95A10" w:rsidRPr="00FF3E35" w:rsidRDefault="00F95A10" w:rsidP="004D782D">
      <w:pPr>
        <w:spacing w:after="0" w:line="360" w:lineRule="auto"/>
        <w:contextualSpacing/>
        <w:jc w:val="both"/>
        <w:rPr>
          <w:rFonts w:ascii="Times New Roman" w:hAnsi="Times New Roman"/>
          <w:sz w:val="26"/>
          <w:szCs w:val="26"/>
        </w:rPr>
      </w:pPr>
    </w:p>
    <w:p w:rsidR="00DD6997" w:rsidRPr="00FF3E35" w:rsidRDefault="00DD6997" w:rsidP="004D782D">
      <w:pPr>
        <w:pStyle w:val="Heading2"/>
        <w:spacing w:before="0" w:line="360" w:lineRule="auto"/>
        <w:contextualSpacing/>
        <w:jc w:val="both"/>
        <w:rPr>
          <w:rFonts w:cs="Times New Roman"/>
        </w:rPr>
      </w:pPr>
      <w:bookmarkStart w:id="129" w:name="_Toc315816127"/>
      <w:r w:rsidRPr="00FF3E35">
        <w:rPr>
          <w:rFonts w:cs="Times New Roman"/>
        </w:rPr>
        <w:t>Phụ lục C: Cách đăng ký Google Maps API key</w:t>
      </w:r>
      <w:r w:rsidR="00C50192" w:rsidRPr="00FF3E35">
        <w:rPr>
          <w:rFonts w:cs="Times New Roman"/>
        </w:rPr>
        <w:t xml:space="preserve"> cho ứng dụng Android.</w:t>
      </w:r>
      <w:bookmarkEnd w:id="129"/>
    </w:p>
    <w:p w:rsidR="00386C1B" w:rsidRPr="00FF3E35" w:rsidRDefault="00CE13CC" w:rsidP="004D782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w:t>
      </w:r>
      <w:r w:rsidR="00CA1C6A" w:rsidRPr="00FF3E35">
        <w:rPr>
          <w:rFonts w:ascii="Times New Roman" w:hAnsi="Times New Roman"/>
          <w:sz w:val="26"/>
          <w:szCs w:val="26"/>
        </w:rPr>
        <w:t>Nhấp phải chuột lên project, chọn</w:t>
      </w:r>
      <w:r w:rsidRPr="00FF3E35">
        <w:rPr>
          <w:rFonts w:ascii="Times New Roman" w:hAnsi="Times New Roman"/>
          <w:sz w:val="26"/>
          <w:szCs w:val="26"/>
        </w:rPr>
        <w:t xml:space="preserve"> Android Tools, Export Signed Application Package</w:t>
      </w:r>
      <w:r w:rsidR="00CA1C6A" w:rsidRPr="00FF3E35">
        <w:rPr>
          <w:rFonts w:ascii="Times New Roman" w:hAnsi="Times New Roman"/>
          <w:sz w:val="26"/>
          <w:szCs w:val="26"/>
        </w:rPr>
        <w:t>.</w:t>
      </w:r>
    </w:p>
    <w:p w:rsidR="00CF46CF" w:rsidRPr="00FF3E35" w:rsidRDefault="00386C1B"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2E11FC9D" wp14:editId="0314DC2B">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F3E35" w:rsidRDefault="00D252EE" w:rsidP="004D782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D252EE" w:rsidRPr="00FF3E35" w:rsidRDefault="00D252EE" w:rsidP="004D782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 xml:space="preserve">Ở màn hình Keystore Selection, </w:t>
      </w:r>
      <w:r w:rsidR="0003667A" w:rsidRPr="00FF3E35">
        <w:rPr>
          <w:rFonts w:ascii="Times New Roman" w:hAnsi="Times New Roman"/>
          <w:noProof/>
          <w:sz w:val="26"/>
          <w:szCs w:val="26"/>
        </w:rPr>
        <w:t xml:space="preserve">nếu muốn tạo key mới thì chọn “Create new keystore” rồi </w:t>
      </w:r>
      <w:r w:rsidRPr="00FF3E35">
        <w:rPr>
          <w:rFonts w:ascii="Times New Roman" w:hAnsi="Times New Roman"/>
          <w:noProof/>
          <w:sz w:val="26"/>
          <w:szCs w:val="26"/>
        </w:rPr>
        <w:t xml:space="preserve">chọn vị trí lưu key, điền </w:t>
      </w:r>
      <w:r w:rsidR="0003667A" w:rsidRPr="00FF3E35">
        <w:rPr>
          <w:rFonts w:ascii="Times New Roman" w:hAnsi="Times New Roman"/>
          <w:noProof/>
          <w:sz w:val="26"/>
          <w:szCs w:val="26"/>
        </w:rPr>
        <w:t xml:space="preserve">các </w:t>
      </w:r>
      <w:r w:rsidRPr="00FF3E35">
        <w:rPr>
          <w:rFonts w:ascii="Times New Roman" w:hAnsi="Times New Roman"/>
          <w:noProof/>
          <w:sz w:val="26"/>
          <w:szCs w:val="26"/>
        </w:rPr>
        <w:t xml:space="preserve">thông tin </w:t>
      </w:r>
      <w:r w:rsidR="0003667A" w:rsidRPr="00FF3E35">
        <w:rPr>
          <w:rFonts w:ascii="Times New Roman" w:hAnsi="Times New Roman"/>
          <w:noProof/>
          <w:sz w:val="26"/>
          <w:szCs w:val="26"/>
        </w:rPr>
        <w:t xml:space="preserve">khác như tên, </w:t>
      </w:r>
      <w:r w:rsidRPr="00FF3E35">
        <w:rPr>
          <w:rFonts w:ascii="Times New Roman" w:hAnsi="Times New Roman"/>
          <w:noProof/>
          <w:sz w:val="26"/>
          <w:szCs w:val="26"/>
        </w:rPr>
        <w:t>mật khẩu</w:t>
      </w:r>
      <w:r w:rsidR="0003667A" w:rsidRPr="00FF3E35">
        <w:rPr>
          <w:rFonts w:ascii="Times New Roman" w:hAnsi="Times New Roman"/>
          <w:noProof/>
          <w:sz w:val="26"/>
          <w:szCs w:val="26"/>
        </w:rPr>
        <w:t xml:space="preserve">, thời hạn sử dụng … </w:t>
      </w:r>
      <w:r w:rsidR="00F519A0" w:rsidRPr="00FF3E35">
        <w:rPr>
          <w:rFonts w:ascii="Times New Roman" w:hAnsi="Times New Roman"/>
          <w:noProof/>
          <w:sz w:val="26"/>
          <w:szCs w:val="26"/>
        </w:rPr>
        <w:t xml:space="preserve"> </w:t>
      </w:r>
      <w:r w:rsidR="0003667A" w:rsidRPr="00FF3E35">
        <w:rPr>
          <w:rFonts w:ascii="Times New Roman" w:hAnsi="Times New Roman"/>
          <w:noProof/>
          <w:sz w:val="26"/>
          <w:szCs w:val="26"/>
        </w:rPr>
        <w:t xml:space="preserve">Nếu đã </w:t>
      </w:r>
      <w:r w:rsidR="00452358" w:rsidRPr="00FF3E35">
        <w:rPr>
          <w:rFonts w:ascii="Times New Roman" w:hAnsi="Times New Roman"/>
          <w:noProof/>
          <w:sz w:val="26"/>
          <w:szCs w:val="26"/>
        </w:rPr>
        <w:t xml:space="preserve">tạo </w:t>
      </w:r>
      <w:r w:rsidR="0003667A" w:rsidRPr="00FF3E35">
        <w:rPr>
          <w:rFonts w:ascii="Times New Roman" w:hAnsi="Times New Roman"/>
          <w:noProof/>
          <w:sz w:val="26"/>
          <w:szCs w:val="26"/>
        </w:rPr>
        <w:t>key trước đó rồi và muốn dùng key đó để đăng ký cho ứng dụng thì chọn “Use existing keystore”.</w:t>
      </w:r>
      <w:r w:rsidR="009437BA" w:rsidRPr="00FF3E35">
        <w:rPr>
          <w:rFonts w:ascii="Times New Roman" w:hAnsi="Times New Roman"/>
          <w:noProof/>
          <w:sz w:val="26"/>
          <w:szCs w:val="26"/>
        </w:rPr>
        <w:t xml:space="preserve"> </w:t>
      </w:r>
      <w:r w:rsidR="00F519A0" w:rsidRPr="00FF3E35">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RPr="00FF3E35" w:rsidTr="001A5463">
        <w:tc>
          <w:tcPr>
            <w:tcW w:w="4928"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524F1BE3" wp14:editId="3FEDAB22">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1BCB15C4" wp14:editId="590EAE95">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RPr="00FF3E35" w:rsidTr="001A5463">
        <w:tc>
          <w:tcPr>
            <w:tcW w:w="4928"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234C74AE" wp14:editId="4724F5ED">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Pr="00FF3E35" w:rsidRDefault="00CF1FAF" w:rsidP="004D782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6FFB6035" wp14:editId="19A6CCAA">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Pr="00FF3E35" w:rsidRDefault="00BA06AB" w:rsidP="004D782D">
      <w:pPr>
        <w:spacing w:after="0" w:line="360" w:lineRule="auto"/>
        <w:contextualSpacing/>
        <w:rPr>
          <w:rFonts w:ascii="Times New Roman" w:hAnsi="Times New Roman"/>
          <w:noProof/>
          <w:sz w:val="26"/>
          <w:szCs w:val="26"/>
        </w:rPr>
      </w:pPr>
    </w:p>
    <w:p w:rsidR="00D252EE" w:rsidRPr="00FF3E35" w:rsidRDefault="00BA06AB" w:rsidP="004D782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 xml:space="preserve">Lấy Google Maps API key tương ứng với </w:t>
      </w:r>
      <w:r w:rsidR="00317F7D" w:rsidRPr="00FF3E35">
        <w:rPr>
          <w:rFonts w:ascii="Times New Roman" w:hAnsi="Times New Roman"/>
          <w:noProof/>
          <w:sz w:val="26"/>
          <w:szCs w:val="26"/>
        </w:rPr>
        <w:t xml:space="preserve">file </w:t>
      </w:r>
      <w:r w:rsidRPr="00FF3E35">
        <w:rPr>
          <w:rFonts w:ascii="Times New Roman" w:hAnsi="Times New Roman"/>
          <w:noProof/>
          <w:sz w:val="26"/>
          <w:szCs w:val="26"/>
        </w:rPr>
        <w:t>key vừa tạo để đăng ký vào file XML, ở vị trí MapView dùng hiển thị bản đồ.</w:t>
      </w:r>
    </w:p>
    <w:p w:rsidR="00A16D2F" w:rsidRPr="00FF3E35" w:rsidRDefault="00A16D2F" w:rsidP="004D782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CF46CF" w:rsidRPr="00FF3E35" w:rsidRDefault="00A16D2F" w:rsidP="004D782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F422DE"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F95A10" w:rsidRPr="00FF3E35" w:rsidRDefault="00F422DE" w:rsidP="004D782D">
      <w:pPr>
        <w:spacing w:after="0" w:line="360" w:lineRule="auto"/>
        <w:contextualSpacing/>
        <w:rPr>
          <w:rFonts w:ascii="Times New Roman" w:hAnsi="Times New Roman"/>
          <w:i/>
          <w:sz w:val="26"/>
          <w:szCs w:val="26"/>
        </w:rPr>
      </w:pPr>
      <w:r w:rsidRPr="00FF3E35">
        <w:rPr>
          <w:rFonts w:ascii="Times New Roman" w:hAnsi="Times New Roman"/>
          <w:i/>
          <w:sz w:val="26"/>
          <w:szCs w:val="26"/>
        </w:rPr>
        <w:t xml:space="preserve">keytool –list –alias </w:t>
      </w:r>
      <w:r w:rsidR="007B4DE0" w:rsidRPr="00FF3E35">
        <w:rPr>
          <w:rFonts w:ascii="Times New Roman" w:hAnsi="Times New Roman"/>
          <w:i/>
          <w:sz w:val="26"/>
          <w:szCs w:val="26"/>
        </w:rPr>
        <w:t>*****</w:t>
      </w:r>
      <w:r w:rsidRPr="00FF3E35">
        <w:rPr>
          <w:rFonts w:ascii="Times New Roman" w:hAnsi="Times New Roman"/>
          <w:i/>
          <w:sz w:val="26"/>
          <w:szCs w:val="26"/>
        </w:rPr>
        <w:t xml:space="preserve"> –keystore </w:t>
      </w:r>
      <w:r w:rsidR="007B4DE0" w:rsidRPr="00FF3E35">
        <w:rPr>
          <w:rFonts w:ascii="Times New Roman" w:hAnsi="Times New Roman"/>
          <w:i/>
          <w:sz w:val="26"/>
          <w:szCs w:val="26"/>
        </w:rPr>
        <w:t>C</w:t>
      </w:r>
      <w:r w:rsidRPr="00FF3E35">
        <w:rPr>
          <w:rFonts w:ascii="Times New Roman" w:hAnsi="Times New Roman"/>
          <w:i/>
          <w:sz w:val="26"/>
          <w:szCs w:val="26"/>
        </w:rPr>
        <w:t>:\Users\LEHIEU\.android\release.keystore –storepass ***** –keypass *****</w:t>
      </w:r>
    </w:p>
    <w:p w:rsidR="00F95A10" w:rsidRPr="00FF3E35" w:rsidRDefault="00F422DE"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Với </w:t>
      </w:r>
      <w:r w:rsidR="007B4DE0" w:rsidRPr="00FF3E35">
        <w:rPr>
          <w:rFonts w:ascii="Times New Roman" w:hAnsi="Times New Roman"/>
          <w:sz w:val="26"/>
          <w:szCs w:val="26"/>
        </w:rPr>
        <w:t xml:space="preserve">vị trí thư mục lưu key, key </w:t>
      </w:r>
      <w:r w:rsidRPr="00FF3E35">
        <w:rPr>
          <w:rFonts w:ascii="Times New Roman" w:hAnsi="Times New Roman"/>
          <w:sz w:val="26"/>
          <w:szCs w:val="26"/>
        </w:rPr>
        <w:t>alias, storepass và keypass là những thông tin đã điền ở màn hình tạo key trong bước 2 ở trên.</w:t>
      </w: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F95A10" w:rsidP="004D782D">
      <w:pPr>
        <w:spacing w:after="0" w:line="360" w:lineRule="auto"/>
        <w:contextualSpacing/>
        <w:jc w:val="both"/>
        <w:rPr>
          <w:rFonts w:ascii="Times New Roman" w:hAnsi="Times New Roman"/>
          <w:sz w:val="26"/>
          <w:szCs w:val="26"/>
        </w:rPr>
      </w:pPr>
    </w:p>
    <w:p w:rsidR="00F95A10" w:rsidRPr="00FF3E35" w:rsidRDefault="003A059D"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F064F87" wp14:editId="2025C99C">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Pr="00FF3E35" w:rsidRDefault="00FB50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T</w:t>
      </w:r>
      <w:r w:rsidR="003A059D" w:rsidRPr="00FF3E35">
        <w:rPr>
          <w:rFonts w:ascii="Times New Roman" w:hAnsi="Times New Roman"/>
          <w:sz w:val="26"/>
          <w:szCs w:val="26"/>
        </w:rPr>
        <w:t>a sẽ được một chuỗi MD5</w:t>
      </w:r>
      <w:r w:rsidRPr="00FF3E35">
        <w:rPr>
          <w:rFonts w:ascii="Times New Roman" w:hAnsi="Times New Roman"/>
          <w:sz w:val="26"/>
          <w:szCs w:val="26"/>
        </w:rPr>
        <w:t xml:space="preserve">. Sau đó vào trang web </w:t>
      </w:r>
      <w:hyperlink r:id="rId65" w:history="1">
        <w:r w:rsidRPr="00FF3E35">
          <w:rPr>
            <w:rStyle w:val="Hyperlink"/>
            <w:rFonts w:ascii="Times New Roman" w:hAnsi="Times New Roman"/>
            <w:sz w:val="26"/>
            <w:szCs w:val="26"/>
          </w:rPr>
          <w:t>http://code.google.com/android/maps-api-signup.html</w:t>
        </w:r>
      </w:hyperlink>
    </w:p>
    <w:p w:rsidR="00FB5010" w:rsidRPr="00FF3E35" w:rsidRDefault="00FB50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8A668E" w:rsidRPr="00FF3E35" w:rsidRDefault="008A668E"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64B417CC" wp14:editId="6C01DACD">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Pr="00FF3E35" w:rsidRDefault="00317F7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317F7D" w:rsidRPr="00FF3E35" w:rsidRDefault="00317F7D"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1E33E7AE" wp14:editId="484BC5C4">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FF3E35" w:rsidRDefault="00F86B74"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sidR="00596106">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4326C2" w:rsidRPr="00FF3E35" w:rsidRDefault="004326C2">
      <w:pPr>
        <w:spacing w:after="0" w:line="360" w:lineRule="auto"/>
        <w:ind w:firstLine="567"/>
        <w:contextualSpacing/>
        <w:jc w:val="both"/>
        <w:rPr>
          <w:rFonts w:ascii="Times New Roman" w:hAnsi="Times New Roman"/>
          <w:sz w:val="26"/>
          <w:szCs w:val="26"/>
        </w:rPr>
      </w:pPr>
    </w:p>
    <w:sectPr w:rsidR="004326C2" w:rsidRPr="00FF3E35" w:rsidSect="00D52977">
      <w:type w:val="continuous"/>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1A4F" w:rsidRDefault="001B1A4F" w:rsidP="00535C8D">
      <w:pPr>
        <w:spacing w:after="0" w:line="240" w:lineRule="auto"/>
      </w:pPr>
      <w:r>
        <w:separator/>
      </w:r>
    </w:p>
  </w:endnote>
  <w:endnote w:type="continuationSeparator" w:id="0">
    <w:p w:rsidR="001B1A4F" w:rsidRDefault="001B1A4F"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298" w:rsidRDefault="00685298">
    <w:pPr>
      <w:pStyle w:val="Footer"/>
      <w:jc w:val="right"/>
    </w:pPr>
  </w:p>
  <w:p w:rsidR="00685298" w:rsidRDefault="006852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4396272"/>
      <w:docPartObj>
        <w:docPartGallery w:val="Page Numbers (Bottom of Page)"/>
        <w:docPartUnique/>
      </w:docPartObj>
    </w:sdtPr>
    <w:sdtEndPr>
      <w:rPr>
        <w:rFonts w:ascii="Times New Roman" w:hAnsi="Times New Roman"/>
        <w:noProof/>
        <w:sz w:val="26"/>
        <w:szCs w:val="26"/>
      </w:rPr>
    </w:sdtEndPr>
    <w:sdtContent>
      <w:p w:rsidR="00685298" w:rsidRPr="00993F72" w:rsidRDefault="00685298"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3B0C4F">
          <w:rPr>
            <w:rFonts w:ascii="Times New Roman" w:hAnsi="Times New Roman"/>
            <w:noProof/>
            <w:sz w:val="26"/>
            <w:szCs w:val="26"/>
          </w:rPr>
          <w:t>9</w:t>
        </w:r>
        <w:r w:rsidRPr="00993F72">
          <w:rPr>
            <w:rFonts w:ascii="Times New Roman" w:hAnsi="Times New Roman"/>
            <w:noProof/>
            <w:sz w:val="26"/>
            <w:szCs w:val="26"/>
          </w:rPr>
          <w:fldChar w:fldCharType="end"/>
        </w:r>
      </w:p>
    </w:sdtContent>
  </w:sdt>
  <w:p w:rsidR="00685298" w:rsidRDefault="006852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1A4F" w:rsidRDefault="001B1A4F" w:rsidP="00535C8D">
      <w:pPr>
        <w:spacing w:after="0" w:line="240" w:lineRule="auto"/>
      </w:pPr>
      <w:r>
        <w:separator/>
      </w:r>
    </w:p>
  </w:footnote>
  <w:footnote w:type="continuationSeparator" w:id="0">
    <w:p w:rsidR="001B1A4F" w:rsidRDefault="001B1A4F" w:rsidP="00535C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B1137"/>
    <w:multiLevelType w:val="hybridMultilevel"/>
    <w:tmpl w:val="2F5404C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D3447F"/>
    <w:multiLevelType w:val="hybridMultilevel"/>
    <w:tmpl w:val="EF4255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3">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7">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AC33CE8"/>
    <w:multiLevelType w:val="hybridMultilevel"/>
    <w:tmpl w:val="C4BA97F8"/>
    <w:lvl w:ilvl="0" w:tplc="CA326CC8">
      <w:start w:val="1"/>
      <w:numFmt w:val="bullet"/>
      <w:lvlText w:val=""/>
      <w:lvlJc w:val="left"/>
      <w:pPr>
        <w:ind w:left="1724" w:hanging="360"/>
      </w:pPr>
      <w:rPr>
        <w:rFonts w:ascii="Wingdings" w:hAnsi="Wingdings" w:hint="default"/>
        <w:i w:val="0"/>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2">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39E67FF"/>
    <w:multiLevelType w:val="hybridMultilevel"/>
    <w:tmpl w:val="02745BCE"/>
    <w:lvl w:ilvl="0" w:tplc="CA326CC8">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77415E6"/>
    <w:multiLevelType w:val="hybridMultilevel"/>
    <w:tmpl w:val="BB08CD9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3842003C"/>
    <w:multiLevelType w:val="hybridMultilevel"/>
    <w:tmpl w:val="42AE831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37">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0">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9">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CB2491A"/>
    <w:multiLevelType w:val="hybridMultilevel"/>
    <w:tmpl w:val="5036B9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0">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3">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5">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6A55AB8"/>
    <w:multiLevelType w:val="hybridMultilevel"/>
    <w:tmpl w:val="28525F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9">
    <w:nsid w:val="7C076EE5"/>
    <w:multiLevelType w:val="hybridMultilevel"/>
    <w:tmpl w:val="289C5A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3"/>
  </w:num>
  <w:num w:numId="2">
    <w:abstractNumId w:val="17"/>
  </w:num>
  <w:num w:numId="3">
    <w:abstractNumId w:val="26"/>
  </w:num>
  <w:num w:numId="4">
    <w:abstractNumId w:val="24"/>
  </w:num>
  <w:num w:numId="5">
    <w:abstractNumId w:val="32"/>
  </w:num>
  <w:num w:numId="6">
    <w:abstractNumId w:val="7"/>
  </w:num>
  <w:num w:numId="7">
    <w:abstractNumId w:val="46"/>
  </w:num>
  <w:num w:numId="8">
    <w:abstractNumId w:val="12"/>
  </w:num>
  <w:num w:numId="9">
    <w:abstractNumId w:val="16"/>
  </w:num>
  <w:num w:numId="10">
    <w:abstractNumId w:val="48"/>
  </w:num>
  <w:num w:numId="11">
    <w:abstractNumId w:val="62"/>
  </w:num>
  <w:num w:numId="12">
    <w:abstractNumId w:val="39"/>
  </w:num>
  <w:num w:numId="13">
    <w:abstractNumId w:val="64"/>
  </w:num>
  <w:num w:numId="14">
    <w:abstractNumId w:val="59"/>
  </w:num>
  <w:num w:numId="15">
    <w:abstractNumId w:val="1"/>
  </w:num>
  <w:num w:numId="16">
    <w:abstractNumId w:val="37"/>
  </w:num>
  <w:num w:numId="17">
    <w:abstractNumId w:val="53"/>
  </w:num>
  <w:num w:numId="18">
    <w:abstractNumId w:val="47"/>
  </w:num>
  <w:num w:numId="19">
    <w:abstractNumId w:val="61"/>
  </w:num>
  <w:num w:numId="20">
    <w:abstractNumId w:val="66"/>
  </w:num>
  <w:num w:numId="21">
    <w:abstractNumId w:val="13"/>
  </w:num>
  <w:num w:numId="22">
    <w:abstractNumId w:val="9"/>
  </w:num>
  <w:num w:numId="23">
    <w:abstractNumId w:val="38"/>
  </w:num>
  <w:num w:numId="24">
    <w:abstractNumId w:val="56"/>
  </w:num>
  <w:num w:numId="25">
    <w:abstractNumId w:val="67"/>
  </w:num>
  <w:num w:numId="26">
    <w:abstractNumId w:val="19"/>
  </w:num>
  <w:num w:numId="27">
    <w:abstractNumId w:val="14"/>
  </w:num>
  <w:num w:numId="28">
    <w:abstractNumId w:val="11"/>
  </w:num>
  <w:num w:numId="29">
    <w:abstractNumId w:val="55"/>
  </w:num>
  <w:num w:numId="30">
    <w:abstractNumId w:val="29"/>
  </w:num>
  <w:num w:numId="31">
    <w:abstractNumId w:val="50"/>
  </w:num>
  <w:num w:numId="32">
    <w:abstractNumId w:val="33"/>
  </w:num>
  <w:num w:numId="33">
    <w:abstractNumId w:val="0"/>
  </w:num>
  <w:num w:numId="34">
    <w:abstractNumId w:val="57"/>
  </w:num>
  <w:num w:numId="35">
    <w:abstractNumId w:val="6"/>
  </w:num>
  <w:num w:numId="36">
    <w:abstractNumId w:val="41"/>
  </w:num>
  <w:num w:numId="37">
    <w:abstractNumId w:val="31"/>
  </w:num>
  <w:num w:numId="38">
    <w:abstractNumId w:val="22"/>
  </w:num>
  <w:num w:numId="39">
    <w:abstractNumId w:val="45"/>
  </w:num>
  <w:num w:numId="40">
    <w:abstractNumId w:val="63"/>
  </w:num>
  <w:num w:numId="41">
    <w:abstractNumId w:val="3"/>
  </w:num>
  <w:num w:numId="42">
    <w:abstractNumId w:val="15"/>
  </w:num>
  <w:num w:numId="43">
    <w:abstractNumId w:val="5"/>
  </w:num>
  <w:num w:numId="44">
    <w:abstractNumId w:val="23"/>
  </w:num>
  <w:num w:numId="45">
    <w:abstractNumId w:val="18"/>
  </w:num>
  <w:num w:numId="46">
    <w:abstractNumId w:val="2"/>
  </w:num>
  <w:num w:numId="47">
    <w:abstractNumId w:val="52"/>
  </w:num>
  <w:num w:numId="48">
    <w:abstractNumId w:val="40"/>
  </w:num>
  <w:num w:numId="49">
    <w:abstractNumId w:val="28"/>
  </w:num>
  <w:num w:numId="50">
    <w:abstractNumId w:val="42"/>
  </w:num>
  <w:num w:numId="51">
    <w:abstractNumId w:val="25"/>
  </w:num>
  <w:num w:numId="52">
    <w:abstractNumId w:val="4"/>
  </w:num>
  <w:num w:numId="53">
    <w:abstractNumId w:val="44"/>
  </w:num>
  <w:num w:numId="54">
    <w:abstractNumId w:val="65"/>
  </w:num>
  <w:num w:numId="55">
    <w:abstractNumId w:val="36"/>
  </w:num>
  <w:num w:numId="56">
    <w:abstractNumId w:val="51"/>
  </w:num>
  <w:num w:numId="57">
    <w:abstractNumId w:val="60"/>
  </w:num>
  <w:num w:numId="58">
    <w:abstractNumId w:val="54"/>
  </w:num>
  <w:num w:numId="59">
    <w:abstractNumId w:val="20"/>
  </w:num>
  <w:num w:numId="60">
    <w:abstractNumId w:val="69"/>
  </w:num>
  <w:num w:numId="61">
    <w:abstractNumId w:val="27"/>
  </w:num>
  <w:num w:numId="62">
    <w:abstractNumId w:val="49"/>
  </w:num>
  <w:num w:numId="63">
    <w:abstractNumId w:val="30"/>
  </w:num>
  <w:num w:numId="64">
    <w:abstractNumId w:val="68"/>
  </w:num>
  <w:num w:numId="65">
    <w:abstractNumId w:val="35"/>
  </w:num>
  <w:num w:numId="66">
    <w:abstractNumId w:val="34"/>
  </w:num>
  <w:num w:numId="67">
    <w:abstractNumId w:val="58"/>
  </w:num>
  <w:num w:numId="68">
    <w:abstractNumId w:val="10"/>
  </w:num>
  <w:num w:numId="69">
    <w:abstractNumId w:val="8"/>
  </w:num>
  <w:num w:numId="70">
    <w:abstractNumId w:val="21"/>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42D1"/>
    <w:rsid w:val="00006FE2"/>
    <w:rsid w:val="00007289"/>
    <w:rsid w:val="00010F49"/>
    <w:rsid w:val="00015FD3"/>
    <w:rsid w:val="00016412"/>
    <w:rsid w:val="00020495"/>
    <w:rsid w:val="00023D70"/>
    <w:rsid w:val="0002413E"/>
    <w:rsid w:val="00024E59"/>
    <w:rsid w:val="00026550"/>
    <w:rsid w:val="000272E2"/>
    <w:rsid w:val="00027903"/>
    <w:rsid w:val="0003084E"/>
    <w:rsid w:val="00031336"/>
    <w:rsid w:val="00036626"/>
    <w:rsid w:val="0003667A"/>
    <w:rsid w:val="000366D6"/>
    <w:rsid w:val="00036B76"/>
    <w:rsid w:val="00037AA4"/>
    <w:rsid w:val="00037DFB"/>
    <w:rsid w:val="00037EDD"/>
    <w:rsid w:val="00043F1A"/>
    <w:rsid w:val="000463BD"/>
    <w:rsid w:val="00046BF4"/>
    <w:rsid w:val="00061604"/>
    <w:rsid w:val="000618D1"/>
    <w:rsid w:val="000668F8"/>
    <w:rsid w:val="000675F3"/>
    <w:rsid w:val="00070465"/>
    <w:rsid w:val="0007082A"/>
    <w:rsid w:val="00071755"/>
    <w:rsid w:val="0007247C"/>
    <w:rsid w:val="0007420B"/>
    <w:rsid w:val="00077162"/>
    <w:rsid w:val="00077D57"/>
    <w:rsid w:val="000800E2"/>
    <w:rsid w:val="00080643"/>
    <w:rsid w:val="000809D3"/>
    <w:rsid w:val="00080EB6"/>
    <w:rsid w:val="000824D9"/>
    <w:rsid w:val="000836E2"/>
    <w:rsid w:val="000851D2"/>
    <w:rsid w:val="00087D6C"/>
    <w:rsid w:val="000900E2"/>
    <w:rsid w:val="00092061"/>
    <w:rsid w:val="0009354B"/>
    <w:rsid w:val="000940F9"/>
    <w:rsid w:val="000944E2"/>
    <w:rsid w:val="00095ADA"/>
    <w:rsid w:val="000A0118"/>
    <w:rsid w:val="000A0FD5"/>
    <w:rsid w:val="000A3F26"/>
    <w:rsid w:val="000A5724"/>
    <w:rsid w:val="000A62F6"/>
    <w:rsid w:val="000B0E56"/>
    <w:rsid w:val="000B4A1F"/>
    <w:rsid w:val="000B53A7"/>
    <w:rsid w:val="000B5DFB"/>
    <w:rsid w:val="000B77E5"/>
    <w:rsid w:val="000B7F96"/>
    <w:rsid w:val="000C4F5C"/>
    <w:rsid w:val="000D5469"/>
    <w:rsid w:val="000D65F5"/>
    <w:rsid w:val="000E228D"/>
    <w:rsid w:val="000E5887"/>
    <w:rsid w:val="000F1200"/>
    <w:rsid w:val="000F197C"/>
    <w:rsid w:val="000F4C39"/>
    <w:rsid w:val="000F4FE2"/>
    <w:rsid w:val="000F5C26"/>
    <w:rsid w:val="000F7338"/>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5FDD"/>
    <w:rsid w:val="001266D8"/>
    <w:rsid w:val="00127B29"/>
    <w:rsid w:val="00133FAB"/>
    <w:rsid w:val="00137434"/>
    <w:rsid w:val="00141CE0"/>
    <w:rsid w:val="00147739"/>
    <w:rsid w:val="0014786D"/>
    <w:rsid w:val="001515BE"/>
    <w:rsid w:val="001529BD"/>
    <w:rsid w:val="0015527A"/>
    <w:rsid w:val="00160F6F"/>
    <w:rsid w:val="001619A7"/>
    <w:rsid w:val="00163DD6"/>
    <w:rsid w:val="00165515"/>
    <w:rsid w:val="00167102"/>
    <w:rsid w:val="00167F74"/>
    <w:rsid w:val="001708A6"/>
    <w:rsid w:val="00173EB6"/>
    <w:rsid w:val="001763C4"/>
    <w:rsid w:val="00176FF7"/>
    <w:rsid w:val="00181C6B"/>
    <w:rsid w:val="00186C45"/>
    <w:rsid w:val="00187060"/>
    <w:rsid w:val="00190D3E"/>
    <w:rsid w:val="00190ED8"/>
    <w:rsid w:val="00191322"/>
    <w:rsid w:val="00191373"/>
    <w:rsid w:val="00193589"/>
    <w:rsid w:val="00193946"/>
    <w:rsid w:val="001950B2"/>
    <w:rsid w:val="00195BD3"/>
    <w:rsid w:val="001963FC"/>
    <w:rsid w:val="001973F0"/>
    <w:rsid w:val="001A2BFF"/>
    <w:rsid w:val="001A2CC9"/>
    <w:rsid w:val="001A5463"/>
    <w:rsid w:val="001A6685"/>
    <w:rsid w:val="001A755E"/>
    <w:rsid w:val="001B076C"/>
    <w:rsid w:val="001B0CF2"/>
    <w:rsid w:val="001B0D69"/>
    <w:rsid w:val="001B1A4F"/>
    <w:rsid w:val="001B1D6F"/>
    <w:rsid w:val="001B256F"/>
    <w:rsid w:val="001B77EA"/>
    <w:rsid w:val="001C0C29"/>
    <w:rsid w:val="001C2CD0"/>
    <w:rsid w:val="001C6214"/>
    <w:rsid w:val="001C7372"/>
    <w:rsid w:val="001C7B47"/>
    <w:rsid w:val="001D1791"/>
    <w:rsid w:val="001D648E"/>
    <w:rsid w:val="001D69D9"/>
    <w:rsid w:val="001D7EE4"/>
    <w:rsid w:val="001E0C54"/>
    <w:rsid w:val="001E27CD"/>
    <w:rsid w:val="001E4737"/>
    <w:rsid w:val="001F0BF3"/>
    <w:rsid w:val="001F1A59"/>
    <w:rsid w:val="001F3734"/>
    <w:rsid w:val="001F3CDF"/>
    <w:rsid w:val="001F4A19"/>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094E"/>
    <w:rsid w:val="002241B7"/>
    <w:rsid w:val="0022603B"/>
    <w:rsid w:val="00230B00"/>
    <w:rsid w:val="00235145"/>
    <w:rsid w:val="002354D4"/>
    <w:rsid w:val="002365F0"/>
    <w:rsid w:val="002371FE"/>
    <w:rsid w:val="00246124"/>
    <w:rsid w:val="0025427B"/>
    <w:rsid w:val="0025792D"/>
    <w:rsid w:val="00262FA8"/>
    <w:rsid w:val="002632D5"/>
    <w:rsid w:val="00263BA8"/>
    <w:rsid w:val="00264C74"/>
    <w:rsid w:val="00270DD4"/>
    <w:rsid w:val="00272A64"/>
    <w:rsid w:val="00282610"/>
    <w:rsid w:val="0028636F"/>
    <w:rsid w:val="0028664E"/>
    <w:rsid w:val="002869D9"/>
    <w:rsid w:val="00293007"/>
    <w:rsid w:val="002955D3"/>
    <w:rsid w:val="002A0425"/>
    <w:rsid w:val="002A1F2D"/>
    <w:rsid w:val="002A393D"/>
    <w:rsid w:val="002A483E"/>
    <w:rsid w:val="002A7338"/>
    <w:rsid w:val="002A79F4"/>
    <w:rsid w:val="002B243E"/>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4449"/>
    <w:rsid w:val="00315A31"/>
    <w:rsid w:val="003170C3"/>
    <w:rsid w:val="00317F7D"/>
    <w:rsid w:val="00317F93"/>
    <w:rsid w:val="003218DA"/>
    <w:rsid w:val="003229F6"/>
    <w:rsid w:val="003320D0"/>
    <w:rsid w:val="003358A4"/>
    <w:rsid w:val="00341213"/>
    <w:rsid w:val="0034444A"/>
    <w:rsid w:val="00350E19"/>
    <w:rsid w:val="00354F8E"/>
    <w:rsid w:val="003667F4"/>
    <w:rsid w:val="003675DF"/>
    <w:rsid w:val="003732FA"/>
    <w:rsid w:val="00374589"/>
    <w:rsid w:val="0037503E"/>
    <w:rsid w:val="0037521D"/>
    <w:rsid w:val="00375A3E"/>
    <w:rsid w:val="00377700"/>
    <w:rsid w:val="003830EA"/>
    <w:rsid w:val="003834E4"/>
    <w:rsid w:val="00383BD7"/>
    <w:rsid w:val="00383BDC"/>
    <w:rsid w:val="00383C9E"/>
    <w:rsid w:val="00386083"/>
    <w:rsid w:val="00386C1B"/>
    <w:rsid w:val="003878AE"/>
    <w:rsid w:val="00391253"/>
    <w:rsid w:val="003A059D"/>
    <w:rsid w:val="003A3771"/>
    <w:rsid w:val="003A5513"/>
    <w:rsid w:val="003A6D38"/>
    <w:rsid w:val="003A74EC"/>
    <w:rsid w:val="003B0279"/>
    <w:rsid w:val="003B0C4F"/>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26BD"/>
    <w:rsid w:val="003E44F0"/>
    <w:rsid w:val="003E6AD1"/>
    <w:rsid w:val="003E7FAA"/>
    <w:rsid w:val="003F21D0"/>
    <w:rsid w:val="003F65BA"/>
    <w:rsid w:val="003F69E6"/>
    <w:rsid w:val="003F781E"/>
    <w:rsid w:val="00401111"/>
    <w:rsid w:val="00401A11"/>
    <w:rsid w:val="00401BB2"/>
    <w:rsid w:val="004034E9"/>
    <w:rsid w:val="00405919"/>
    <w:rsid w:val="00405C06"/>
    <w:rsid w:val="0040736B"/>
    <w:rsid w:val="004102EB"/>
    <w:rsid w:val="00412609"/>
    <w:rsid w:val="00412D16"/>
    <w:rsid w:val="00414FD3"/>
    <w:rsid w:val="004151ED"/>
    <w:rsid w:val="00422FE9"/>
    <w:rsid w:val="0042384B"/>
    <w:rsid w:val="004240FC"/>
    <w:rsid w:val="0042481A"/>
    <w:rsid w:val="00424CA6"/>
    <w:rsid w:val="00424D1A"/>
    <w:rsid w:val="00430815"/>
    <w:rsid w:val="004326C2"/>
    <w:rsid w:val="004400B3"/>
    <w:rsid w:val="00443783"/>
    <w:rsid w:val="00444540"/>
    <w:rsid w:val="0044729A"/>
    <w:rsid w:val="00447AC0"/>
    <w:rsid w:val="004500DA"/>
    <w:rsid w:val="00450F0E"/>
    <w:rsid w:val="00452358"/>
    <w:rsid w:val="004524B2"/>
    <w:rsid w:val="00453877"/>
    <w:rsid w:val="00454A3B"/>
    <w:rsid w:val="00456980"/>
    <w:rsid w:val="00456AD8"/>
    <w:rsid w:val="00466172"/>
    <w:rsid w:val="004667AC"/>
    <w:rsid w:val="00475A9E"/>
    <w:rsid w:val="00476322"/>
    <w:rsid w:val="0048091A"/>
    <w:rsid w:val="004822A0"/>
    <w:rsid w:val="004825F8"/>
    <w:rsid w:val="00491EEB"/>
    <w:rsid w:val="004923FB"/>
    <w:rsid w:val="00492B12"/>
    <w:rsid w:val="00495BBC"/>
    <w:rsid w:val="00496573"/>
    <w:rsid w:val="00496CE6"/>
    <w:rsid w:val="004A2F25"/>
    <w:rsid w:val="004A63A7"/>
    <w:rsid w:val="004A6F79"/>
    <w:rsid w:val="004B11A0"/>
    <w:rsid w:val="004B77DF"/>
    <w:rsid w:val="004C7C3D"/>
    <w:rsid w:val="004D49C4"/>
    <w:rsid w:val="004D5242"/>
    <w:rsid w:val="004D5F40"/>
    <w:rsid w:val="004D782D"/>
    <w:rsid w:val="004E1787"/>
    <w:rsid w:val="004E1FB9"/>
    <w:rsid w:val="004E3115"/>
    <w:rsid w:val="004E516E"/>
    <w:rsid w:val="004F0553"/>
    <w:rsid w:val="004F1CC2"/>
    <w:rsid w:val="004F3B90"/>
    <w:rsid w:val="004F5074"/>
    <w:rsid w:val="004F636B"/>
    <w:rsid w:val="00500C92"/>
    <w:rsid w:val="00511A9F"/>
    <w:rsid w:val="00511B76"/>
    <w:rsid w:val="0051224E"/>
    <w:rsid w:val="0051280A"/>
    <w:rsid w:val="00514EB5"/>
    <w:rsid w:val="0051711D"/>
    <w:rsid w:val="00522B47"/>
    <w:rsid w:val="00522EEF"/>
    <w:rsid w:val="00523C74"/>
    <w:rsid w:val="00527F5B"/>
    <w:rsid w:val="0053450E"/>
    <w:rsid w:val="005354D1"/>
    <w:rsid w:val="00535C8D"/>
    <w:rsid w:val="00536FAB"/>
    <w:rsid w:val="00537773"/>
    <w:rsid w:val="00540B81"/>
    <w:rsid w:val="0054325E"/>
    <w:rsid w:val="00543B94"/>
    <w:rsid w:val="00550E3B"/>
    <w:rsid w:val="0055620F"/>
    <w:rsid w:val="00557577"/>
    <w:rsid w:val="00557A33"/>
    <w:rsid w:val="00560BB5"/>
    <w:rsid w:val="00567CC2"/>
    <w:rsid w:val="00570397"/>
    <w:rsid w:val="00570424"/>
    <w:rsid w:val="00570598"/>
    <w:rsid w:val="005727E1"/>
    <w:rsid w:val="00573C40"/>
    <w:rsid w:val="00573FAC"/>
    <w:rsid w:val="0057494D"/>
    <w:rsid w:val="00575989"/>
    <w:rsid w:val="005766BE"/>
    <w:rsid w:val="005820AB"/>
    <w:rsid w:val="00583044"/>
    <w:rsid w:val="00583BF4"/>
    <w:rsid w:val="00591F16"/>
    <w:rsid w:val="0059243D"/>
    <w:rsid w:val="0059262C"/>
    <w:rsid w:val="00594CBF"/>
    <w:rsid w:val="005957FB"/>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AAB"/>
    <w:rsid w:val="00604BE0"/>
    <w:rsid w:val="00604DA9"/>
    <w:rsid w:val="006067BD"/>
    <w:rsid w:val="00607963"/>
    <w:rsid w:val="00612DE8"/>
    <w:rsid w:val="006152F6"/>
    <w:rsid w:val="006230B0"/>
    <w:rsid w:val="0062610B"/>
    <w:rsid w:val="006401CB"/>
    <w:rsid w:val="00641B1D"/>
    <w:rsid w:val="006454D9"/>
    <w:rsid w:val="00646EC2"/>
    <w:rsid w:val="0065138A"/>
    <w:rsid w:val="0065410E"/>
    <w:rsid w:val="00664CFB"/>
    <w:rsid w:val="0066508A"/>
    <w:rsid w:val="0066668E"/>
    <w:rsid w:val="006666A2"/>
    <w:rsid w:val="006677EF"/>
    <w:rsid w:val="006758E4"/>
    <w:rsid w:val="0068006C"/>
    <w:rsid w:val="00681F4D"/>
    <w:rsid w:val="00682032"/>
    <w:rsid w:val="0068424D"/>
    <w:rsid w:val="00685298"/>
    <w:rsid w:val="00690A0D"/>
    <w:rsid w:val="00690D2F"/>
    <w:rsid w:val="006928C6"/>
    <w:rsid w:val="006A30C0"/>
    <w:rsid w:val="006A4117"/>
    <w:rsid w:val="006A4191"/>
    <w:rsid w:val="006A4B72"/>
    <w:rsid w:val="006A5007"/>
    <w:rsid w:val="006B1B45"/>
    <w:rsid w:val="006B1D82"/>
    <w:rsid w:val="006B1F6A"/>
    <w:rsid w:val="006B51D2"/>
    <w:rsid w:val="006B75C4"/>
    <w:rsid w:val="006C098F"/>
    <w:rsid w:val="006C4A47"/>
    <w:rsid w:val="006C6103"/>
    <w:rsid w:val="006C6BCF"/>
    <w:rsid w:val="006C6BEB"/>
    <w:rsid w:val="006C7EF9"/>
    <w:rsid w:val="006D383B"/>
    <w:rsid w:val="006D5D59"/>
    <w:rsid w:val="006D67C1"/>
    <w:rsid w:val="006D6D6B"/>
    <w:rsid w:val="006D7834"/>
    <w:rsid w:val="006E0DE0"/>
    <w:rsid w:val="006E1907"/>
    <w:rsid w:val="006E397F"/>
    <w:rsid w:val="006E5F22"/>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5083"/>
    <w:rsid w:val="00725FF4"/>
    <w:rsid w:val="00727CED"/>
    <w:rsid w:val="00727E6D"/>
    <w:rsid w:val="00734B44"/>
    <w:rsid w:val="00735348"/>
    <w:rsid w:val="007353DD"/>
    <w:rsid w:val="00736D6C"/>
    <w:rsid w:val="0074027E"/>
    <w:rsid w:val="00740947"/>
    <w:rsid w:val="00745E9E"/>
    <w:rsid w:val="00751612"/>
    <w:rsid w:val="00755552"/>
    <w:rsid w:val="0075736A"/>
    <w:rsid w:val="00760E59"/>
    <w:rsid w:val="0076147E"/>
    <w:rsid w:val="007644B5"/>
    <w:rsid w:val="007648B3"/>
    <w:rsid w:val="0076630C"/>
    <w:rsid w:val="00770B92"/>
    <w:rsid w:val="00770F33"/>
    <w:rsid w:val="00771E53"/>
    <w:rsid w:val="0077371E"/>
    <w:rsid w:val="007764F9"/>
    <w:rsid w:val="007815AA"/>
    <w:rsid w:val="0078233C"/>
    <w:rsid w:val="007829EC"/>
    <w:rsid w:val="00784057"/>
    <w:rsid w:val="007856CB"/>
    <w:rsid w:val="00790999"/>
    <w:rsid w:val="00791E67"/>
    <w:rsid w:val="007935F3"/>
    <w:rsid w:val="007956AD"/>
    <w:rsid w:val="007A1619"/>
    <w:rsid w:val="007A1843"/>
    <w:rsid w:val="007A2D3D"/>
    <w:rsid w:val="007A6CEC"/>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4C8C"/>
    <w:rsid w:val="007C733D"/>
    <w:rsid w:val="007D43A8"/>
    <w:rsid w:val="007D538D"/>
    <w:rsid w:val="007D53BC"/>
    <w:rsid w:val="007D62B1"/>
    <w:rsid w:val="007D711B"/>
    <w:rsid w:val="007D7FC0"/>
    <w:rsid w:val="007E0549"/>
    <w:rsid w:val="007E2F60"/>
    <w:rsid w:val="007E7A68"/>
    <w:rsid w:val="007F261B"/>
    <w:rsid w:val="007F6214"/>
    <w:rsid w:val="008026AD"/>
    <w:rsid w:val="0080416B"/>
    <w:rsid w:val="0080559D"/>
    <w:rsid w:val="00806A9D"/>
    <w:rsid w:val="00806FD5"/>
    <w:rsid w:val="0081154F"/>
    <w:rsid w:val="00812D4C"/>
    <w:rsid w:val="00812E3F"/>
    <w:rsid w:val="00815FBD"/>
    <w:rsid w:val="00824D00"/>
    <w:rsid w:val="00825272"/>
    <w:rsid w:val="0082627A"/>
    <w:rsid w:val="00826E99"/>
    <w:rsid w:val="00826FF2"/>
    <w:rsid w:val="00830273"/>
    <w:rsid w:val="0083359A"/>
    <w:rsid w:val="0083418B"/>
    <w:rsid w:val="00836009"/>
    <w:rsid w:val="00837763"/>
    <w:rsid w:val="00841F7E"/>
    <w:rsid w:val="00843BCF"/>
    <w:rsid w:val="00850D9F"/>
    <w:rsid w:val="008519F5"/>
    <w:rsid w:val="00852E95"/>
    <w:rsid w:val="00854187"/>
    <w:rsid w:val="00854689"/>
    <w:rsid w:val="00855F38"/>
    <w:rsid w:val="00860481"/>
    <w:rsid w:val="008638BD"/>
    <w:rsid w:val="0086513B"/>
    <w:rsid w:val="00873964"/>
    <w:rsid w:val="00883C1C"/>
    <w:rsid w:val="00885113"/>
    <w:rsid w:val="00886815"/>
    <w:rsid w:val="00887358"/>
    <w:rsid w:val="00891272"/>
    <w:rsid w:val="00893203"/>
    <w:rsid w:val="00894491"/>
    <w:rsid w:val="00896206"/>
    <w:rsid w:val="008A1D8B"/>
    <w:rsid w:val="008A668E"/>
    <w:rsid w:val="008B192D"/>
    <w:rsid w:val="008B4E7E"/>
    <w:rsid w:val="008C1A03"/>
    <w:rsid w:val="008C27D3"/>
    <w:rsid w:val="008C4AEE"/>
    <w:rsid w:val="008C68E9"/>
    <w:rsid w:val="008D09C5"/>
    <w:rsid w:val="008D15A3"/>
    <w:rsid w:val="008D47CE"/>
    <w:rsid w:val="008D53F8"/>
    <w:rsid w:val="008F43C0"/>
    <w:rsid w:val="008F4DCC"/>
    <w:rsid w:val="008F5398"/>
    <w:rsid w:val="00901B8C"/>
    <w:rsid w:val="00902BB6"/>
    <w:rsid w:val="00902E5A"/>
    <w:rsid w:val="00905D80"/>
    <w:rsid w:val="0090648E"/>
    <w:rsid w:val="00910E58"/>
    <w:rsid w:val="00912B29"/>
    <w:rsid w:val="00914B6D"/>
    <w:rsid w:val="0091554B"/>
    <w:rsid w:val="00926E97"/>
    <w:rsid w:val="00935784"/>
    <w:rsid w:val="00937FF7"/>
    <w:rsid w:val="009414E7"/>
    <w:rsid w:val="00942505"/>
    <w:rsid w:val="00943226"/>
    <w:rsid w:val="00943647"/>
    <w:rsid w:val="009437BA"/>
    <w:rsid w:val="0095263E"/>
    <w:rsid w:val="00954110"/>
    <w:rsid w:val="009558AD"/>
    <w:rsid w:val="009561DA"/>
    <w:rsid w:val="009571E8"/>
    <w:rsid w:val="009642C9"/>
    <w:rsid w:val="00965B8B"/>
    <w:rsid w:val="00967EAA"/>
    <w:rsid w:val="0097065D"/>
    <w:rsid w:val="00972914"/>
    <w:rsid w:val="00973E1F"/>
    <w:rsid w:val="009761C9"/>
    <w:rsid w:val="009765E6"/>
    <w:rsid w:val="0098229A"/>
    <w:rsid w:val="009847D8"/>
    <w:rsid w:val="00987B89"/>
    <w:rsid w:val="00990094"/>
    <w:rsid w:val="0099299F"/>
    <w:rsid w:val="009937E0"/>
    <w:rsid w:val="00993F72"/>
    <w:rsid w:val="00995677"/>
    <w:rsid w:val="009A03C0"/>
    <w:rsid w:val="009A34FA"/>
    <w:rsid w:val="009A6170"/>
    <w:rsid w:val="009B3301"/>
    <w:rsid w:val="009B3EA9"/>
    <w:rsid w:val="009B5C06"/>
    <w:rsid w:val="009B64DA"/>
    <w:rsid w:val="009B7285"/>
    <w:rsid w:val="009B78BF"/>
    <w:rsid w:val="009B7D3E"/>
    <w:rsid w:val="009C047F"/>
    <w:rsid w:val="009C0788"/>
    <w:rsid w:val="009C0995"/>
    <w:rsid w:val="009C384C"/>
    <w:rsid w:val="009C7552"/>
    <w:rsid w:val="009D642B"/>
    <w:rsid w:val="009D64C1"/>
    <w:rsid w:val="009D7DBC"/>
    <w:rsid w:val="009E4069"/>
    <w:rsid w:val="009E6682"/>
    <w:rsid w:val="009E6D86"/>
    <w:rsid w:val="009E73E0"/>
    <w:rsid w:val="009E7B63"/>
    <w:rsid w:val="009F3BBD"/>
    <w:rsid w:val="009F3EA0"/>
    <w:rsid w:val="00A0153D"/>
    <w:rsid w:val="00A01CE9"/>
    <w:rsid w:val="00A03B09"/>
    <w:rsid w:val="00A122C1"/>
    <w:rsid w:val="00A12906"/>
    <w:rsid w:val="00A16D2F"/>
    <w:rsid w:val="00A16F1A"/>
    <w:rsid w:val="00A17B41"/>
    <w:rsid w:val="00A2079C"/>
    <w:rsid w:val="00A23812"/>
    <w:rsid w:val="00A25BE9"/>
    <w:rsid w:val="00A2636D"/>
    <w:rsid w:val="00A31CBB"/>
    <w:rsid w:val="00A3248A"/>
    <w:rsid w:val="00A33334"/>
    <w:rsid w:val="00A33B1A"/>
    <w:rsid w:val="00A343F7"/>
    <w:rsid w:val="00A356A9"/>
    <w:rsid w:val="00A372AC"/>
    <w:rsid w:val="00A45C9C"/>
    <w:rsid w:val="00A53D32"/>
    <w:rsid w:val="00A55CDE"/>
    <w:rsid w:val="00A55EB7"/>
    <w:rsid w:val="00A57C36"/>
    <w:rsid w:val="00A60FE1"/>
    <w:rsid w:val="00A614AF"/>
    <w:rsid w:val="00A6300E"/>
    <w:rsid w:val="00A66517"/>
    <w:rsid w:val="00A66EE6"/>
    <w:rsid w:val="00A67585"/>
    <w:rsid w:val="00A70DCD"/>
    <w:rsid w:val="00A74901"/>
    <w:rsid w:val="00A8147A"/>
    <w:rsid w:val="00A81E83"/>
    <w:rsid w:val="00A902E1"/>
    <w:rsid w:val="00A93D2E"/>
    <w:rsid w:val="00A945E0"/>
    <w:rsid w:val="00A95463"/>
    <w:rsid w:val="00AA44D5"/>
    <w:rsid w:val="00AA481E"/>
    <w:rsid w:val="00AB167D"/>
    <w:rsid w:val="00AC57F5"/>
    <w:rsid w:val="00AC6480"/>
    <w:rsid w:val="00AD226E"/>
    <w:rsid w:val="00AD2E3D"/>
    <w:rsid w:val="00AD642D"/>
    <w:rsid w:val="00AD77A6"/>
    <w:rsid w:val="00AE5D86"/>
    <w:rsid w:val="00AE676A"/>
    <w:rsid w:val="00AF04D6"/>
    <w:rsid w:val="00AF0FB8"/>
    <w:rsid w:val="00AF177D"/>
    <w:rsid w:val="00AF5D35"/>
    <w:rsid w:val="00B04F7B"/>
    <w:rsid w:val="00B057A5"/>
    <w:rsid w:val="00B07DC0"/>
    <w:rsid w:val="00B1002C"/>
    <w:rsid w:val="00B12B69"/>
    <w:rsid w:val="00B1307A"/>
    <w:rsid w:val="00B14B0A"/>
    <w:rsid w:val="00B14C13"/>
    <w:rsid w:val="00B1654A"/>
    <w:rsid w:val="00B17171"/>
    <w:rsid w:val="00B2024E"/>
    <w:rsid w:val="00B21633"/>
    <w:rsid w:val="00B231FA"/>
    <w:rsid w:val="00B237C6"/>
    <w:rsid w:val="00B31A5D"/>
    <w:rsid w:val="00B4026D"/>
    <w:rsid w:val="00B41F5A"/>
    <w:rsid w:val="00B4262E"/>
    <w:rsid w:val="00B507B9"/>
    <w:rsid w:val="00B5122D"/>
    <w:rsid w:val="00B52764"/>
    <w:rsid w:val="00B557FF"/>
    <w:rsid w:val="00B55A1F"/>
    <w:rsid w:val="00B570C7"/>
    <w:rsid w:val="00B60D73"/>
    <w:rsid w:val="00B617C3"/>
    <w:rsid w:val="00B63F4D"/>
    <w:rsid w:val="00B67264"/>
    <w:rsid w:val="00B6793F"/>
    <w:rsid w:val="00B717CD"/>
    <w:rsid w:val="00B72A1F"/>
    <w:rsid w:val="00B75658"/>
    <w:rsid w:val="00B85A3D"/>
    <w:rsid w:val="00B91BB1"/>
    <w:rsid w:val="00B9345F"/>
    <w:rsid w:val="00B965D0"/>
    <w:rsid w:val="00B96AA6"/>
    <w:rsid w:val="00BA06AB"/>
    <w:rsid w:val="00BA1D79"/>
    <w:rsid w:val="00BA2C9A"/>
    <w:rsid w:val="00BA3032"/>
    <w:rsid w:val="00BA4930"/>
    <w:rsid w:val="00BA4A78"/>
    <w:rsid w:val="00BA5680"/>
    <w:rsid w:val="00BA5D8D"/>
    <w:rsid w:val="00BA65FE"/>
    <w:rsid w:val="00BB5921"/>
    <w:rsid w:val="00BC0096"/>
    <w:rsid w:val="00BC1780"/>
    <w:rsid w:val="00BC475A"/>
    <w:rsid w:val="00BD26D2"/>
    <w:rsid w:val="00BD4FC0"/>
    <w:rsid w:val="00BD5E86"/>
    <w:rsid w:val="00BD6EFC"/>
    <w:rsid w:val="00BE0ADB"/>
    <w:rsid w:val="00BE0F4E"/>
    <w:rsid w:val="00BE1175"/>
    <w:rsid w:val="00BE20CF"/>
    <w:rsid w:val="00BE53AF"/>
    <w:rsid w:val="00BE6A36"/>
    <w:rsid w:val="00BF17D9"/>
    <w:rsid w:val="00BF4F13"/>
    <w:rsid w:val="00BF584B"/>
    <w:rsid w:val="00BF6117"/>
    <w:rsid w:val="00C014D2"/>
    <w:rsid w:val="00C03EAE"/>
    <w:rsid w:val="00C05326"/>
    <w:rsid w:val="00C10D78"/>
    <w:rsid w:val="00C12390"/>
    <w:rsid w:val="00C12D16"/>
    <w:rsid w:val="00C12F86"/>
    <w:rsid w:val="00C132E1"/>
    <w:rsid w:val="00C13677"/>
    <w:rsid w:val="00C13C44"/>
    <w:rsid w:val="00C16751"/>
    <w:rsid w:val="00C223F9"/>
    <w:rsid w:val="00C231BB"/>
    <w:rsid w:val="00C2355B"/>
    <w:rsid w:val="00C2606B"/>
    <w:rsid w:val="00C26BD3"/>
    <w:rsid w:val="00C27109"/>
    <w:rsid w:val="00C2790E"/>
    <w:rsid w:val="00C32D5F"/>
    <w:rsid w:val="00C34886"/>
    <w:rsid w:val="00C35B2E"/>
    <w:rsid w:val="00C35EB3"/>
    <w:rsid w:val="00C36BF0"/>
    <w:rsid w:val="00C37B43"/>
    <w:rsid w:val="00C37B6F"/>
    <w:rsid w:val="00C37F58"/>
    <w:rsid w:val="00C40148"/>
    <w:rsid w:val="00C4184B"/>
    <w:rsid w:val="00C45D16"/>
    <w:rsid w:val="00C4764B"/>
    <w:rsid w:val="00C50192"/>
    <w:rsid w:val="00C52598"/>
    <w:rsid w:val="00C52FD1"/>
    <w:rsid w:val="00C537E3"/>
    <w:rsid w:val="00C54C13"/>
    <w:rsid w:val="00C558DE"/>
    <w:rsid w:val="00C560B8"/>
    <w:rsid w:val="00C65BC4"/>
    <w:rsid w:val="00C66AEF"/>
    <w:rsid w:val="00C70206"/>
    <w:rsid w:val="00C806FC"/>
    <w:rsid w:val="00C80DEE"/>
    <w:rsid w:val="00C81953"/>
    <w:rsid w:val="00C835A7"/>
    <w:rsid w:val="00C8469F"/>
    <w:rsid w:val="00C86112"/>
    <w:rsid w:val="00C865B1"/>
    <w:rsid w:val="00C93F4F"/>
    <w:rsid w:val="00C96DE6"/>
    <w:rsid w:val="00CA19A4"/>
    <w:rsid w:val="00CA1C6A"/>
    <w:rsid w:val="00CA35EF"/>
    <w:rsid w:val="00CA438E"/>
    <w:rsid w:val="00CA59AA"/>
    <w:rsid w:val="00CA7AB8"/>
    <w:rsid w:val="00CA7F5C"/>
    <w:rsid w:val="00CB03CB"/>
    <w:rsid w:val="00CB207C"/>
    <w:rsid w:val="00CB291C"/>
    <w:rsid w:val="00CB2CAB"/>
    <w:rsid w:val="00CB6715"/>
    <w:rsid w:val="00CC29D4"/>
    <w:rsid w:val="00CC2CC5"/>
    <w:rsid w:val="00CC76DB"/>
    <w:rsid w:val="00CC7E62"/>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7A8F"/>
    <w:rsid w:val="00CE7E88"/>
    <w:rsid w:val="00CF1EF4"/>
    <w:rsid w:val="00CF1FAF"/>
    <w:rsid w:val="00CF46CF"/>
    <w:rsid w:val="00CF4B27"/>
    <w:rsid w:val="00D02B9A"/>
    <w:rsid w:val="00D10641"/>
    <w:rsid w:val="00D12B0E"/>
    <w:rsid w:val="00D12DB6"/>
    <w:rsid w:val="00D14CBB"/>
    <w:rsid w:val="00D16509"/>
    <w:rsid w:val="00D172F3"/>
    <w:rsid w:val="00D252EE"/>
    <w:rsid w:val="00D25840"/>
    <w:rsid w:val="00D264B1"/>
    <w:rsid w:val="00D341B0"/>
    <w:rsid w:val="00D34472"/>
    <w:rsid w:val="00D34B8B"/>
    <w:rsid w:val="00D34E7D"/>
    <w:rsid w:val="00D41662"/>
    <w:rsid w:val="00D442BF"/>
    <w:rsid w:val="00D444C2"/>
    <w:rsid w:val="00D44764"/>
    <w:rsid w:val="00D50C80"/>
    <w:rsid w:val="00D519A4"/>
    <w:rsid w:val="00D52514"/>
    <w:rsid w:val="00D52977"/>
    <w:rsid w:val="00D5357A"/>
    <w:rsid w:val="00D53589"/>
    <w:rsid w:val="00D57FAA"/>
    <w:rsid w:val="00D65569"/>
    <w:rsid w:val="00D658ED"/>
    <w:rsid w:val="00D65A09"/>
    <w:rsid w:val="00D66E12"/>
    <w:rsid w:val="00D70276"/>
    <w:rsid w:val="00D70287"/>
    <w:rsid w:val="00D70D8A"/>
    <w:rsid w:val="00D725C6"/>
    <w:rsid w:val="00D763B5"/>
    <w:rsid w:val="00D775AD"/>
    <w:rsid w:val="00D77A34"/>
    <w:rsid w:val="00D8261D"/>
    <w:rsid w:val="00D836E5"/>
    <w:rsid w:val="00D9113A"/>
    <w:rsid w:val="00D96043"/>
    <w:rsid w:val="00DB461D"/>
    <w:rsid w:val="00DB4CA0"/>
    <w:rsid w:val="00DB750C"/>
    <w:rsid w:val="00DB7A3A"/>
    <w:rsid w:val="00DC14C7"/>
    <w:rsid w:val="00DC2970"/>
    <w:rsid w:val="00DC4489"/>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3665"/>
    <w:rsid w:val="00E03895"/>
    <w:rsid w:val="00E04329"/>
    <w:rsid w:val="00E05F01"/>
    <w:rsid w:val="00E129B2"/>
    <w:rsid w:val="00E14B47"/>
    <w:rsid w:val="00E15E31"/>
    <w:rsid w:val="00E16993"/>
    <w:rsid w:val="00E17522"/>
    <w:rsid w:val="00E1770B"/>
    <w:rsid w:val="00E17C32"/>
    <w:rsid w:val="00E20123"/>
    <w:rsid w:val="00E2603F"/>
    <w:rsid w:val="00E26EBA"/>
    <w:rsid w:val="00E27B2D"/>
    <w:rsid w:val="00E27BC4"/>
    <w:rsid w:val="00E34005"/>
    <w:rsid w:val="00E35899"/>
    <w:rsid w:val="00E36770"/>
    <w:rsid w:val="00E41BE3"/>
    <w:rsid w:val="00E4265B"/>
    <w:rsid w:val="00E44166"/>
    <w:rsid w:val="00E46747"/>
    <w:rsid w:val="00E46D4A"/>
    <w:rsid w:val="00E47AE0"/>
    <w:rsid w:val="00E53A9C"/>
    <w:rsid w:val="00E56D6B"/>
    <w:rsid w:val="00E62E25"/>
    <w:rsid w:val="00E661AD"/>
    <w:rsid w:val="00E6719C"/>
    <w:rsid w:val="00E747EE"/>
    <w:rsid w:val="00E77C94"/>
    <w:rsid w:val="00E82EEA"/>
    <w:rsid w:val="00E97C8F"/>
    <w:rsid w:val="00EA0A84"/>
    <w:rsid w:val="00EA1217"/>
    <w:rsid w:val="00EA3F5E"/>
    <w:rsid w:val="00EA4267"/>
    <w:rsid w:val="00EA4C81"/>
    <w:rsid w:val="00EA7C40"/>
    <w:rsid w:val="00EB0484"/>
    <w:rsid w:val="00EB147D"/>
    <w:rsid w:val="00EB2A4D"/>
    <w:rsid w:val="00EB2FF4"/>
    <w:rsid w:val="00EB3D76"/>
    <w:rsid w:val="00EB52D6"/>
    <w:rsid w:val="00EC2A52"/>
    <w:rsid w:val="00EC4303"/>
    <w:rsid w:val="00ED36AC"/>
    <w:rsid w:val="00ED6735"/>
    <w:rsid w:val="00ED68AA"/>
    <w:rsid w:val="00ED6F30"/>
    <w:rsid w:val="00EE05D0"/>
    <w:rsid w:val="00EE1B9C"/>
    <w:rsid w:val="00EE1C91"/>
    <w:rsid w:val="00EE449B"/>
    <w:rsid w:val="00EE63FD"/>
    <w:rsid w:val="00EF163B"/>
    <w:rsid w:val="00EF3C74"/>
    <w:rsid w:val="00EF6CF5"/>
    <w:rsid w:val="00F01127"/>
    <w:rsid w:val="00F01D20"/>
    <w:rsid w:val="00F02AE1"/>
    <w:rsid w:val="00F030EB"/>
    <w:rsid w:val="00F0325B"/>
    <w:rsid w:val="00F035F7"/>
    <w:rsid w:val="00F131F4"/>
    <w:rsid w:val="00F14C26"/>
    <w:rsid w:val="00F20557"/>
    <w:rsid w:val="00F22261"/>
    <w:rsid w:val="00F24FC7"/>
    <w:rsid w:val="00F25977"/>
    <w:rsid w:val="00F266E3"/>
    <w:rsid w:val="00F27B93"/>
    <w:rsid w:val="00F32EC8"/>
    <w:rsid w:val="00F332C7"/>
    <w:rsid w:val="00F422DE"/>
    <w:rsid w:val="00F466C5"/>
    <w:rsid w:val="00F46B48"/>
    <w:rsid w:val="00F519A0"/>
    <w:rsid w:val="00F537F9"/>
    <w:rsid w:val="00F53B00"/>
    <w:rsid w:val="00F547DE"/>
    <w:rsid w:val="00F57404"/>
    <w:rsid w:val="00F600B4"/>
    <w:rsid w:val="00F620FA"/>
    <w:rsid w:val="00F629AC"/>
    <w:rsid w:val="00F664E1"/>
    <w:rsid w:val="00F7195E"/>
    <w:rsid w:val="00F744A3"/>
    <w:rsid w:val="00F77D34"/>
    <w:rsid w:val="00F806FA"/>
    <w:rsid w:val="00F838D8"/>
    <w:rsid w:val="00F83E4B"/>
    <w:rsid w:val="00F85216"/>
    <w:rsid w:val="00F86B74"/>
    <w:rsid w:val="00F87262"/>
    <w:rsid w:val="00F8772D"/>
    <w:rsid w:val="00F93EFE"/>
    <w:rsid w:val="00F94468"/>
    <w:rsid w:val="00F945CC"/>
    <w:rsid w:val="00F95A10"/>
    <w:rsid w:val="00F964BB"/>
    <w:rsid w:val="00F978E9"/>
    <w:rsid w:val="00F97EF1"/>
    <w:rsid w:val="00FA02FF"/>
    <w:rsid w:val="00FA4487"/>
    <w:rsid w:val="00FA5F49"/>
    <w:rsid w:val="00FA65ED"/>
    <w:rsid w:val="00FB150F"/>
    <w:rsid w:val="00FB5010"/>
    <w:rsid w:val="00FB60B6"/>
    <w:rsid w:val="00FB7435"/>
    <w:rsid w:val="00FC0263"/>
    <w:rsid w:val="00FC2E15"/>
    <w:rsid w:val="00FC4D68"/>
    <w:rsid w:val="00FC578A"/>
    <w:rsid w:val="00FC7116"/>
    <w:rsid w:val="00FD2F3A"/>
    <w:rsid w:val="00FD6DCE"/>
    <w:rsid w:val="00FE0FB4"/>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2557">
      <w:bodyDiv w:val="1"/>
      <w:marLeft w:val="0"/>
      <w:marRight w:val="0"/>
      <w:marTop w:val="0"/>
      <w:marBottom w:val="0"/>
      <w:divBdr>
        <w:top w:val="none" w:sz="0" w:space="0" w:color="auto"/>
        <w:left w:val="none" w:sz="0" w:space="0" w:color="auto"/>
        <w:bottom w:val="none" w:sz="0" w:space="0" w:color="auto"/>
        <w:right w:val="none" w:sz="0" w:space="0" w:color="auto"/>
      </w:divBdr>
    </w:div>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451823099">
      <w:bodyDiv w:val="1"/>
      <w:marLeft w:val="0"/>
      <w:marRight w:val="0"/>
      <w:marTop w:val="0"/>
      <w:marBottom w:val="0"/>
      <w:divBdr>
        <w:top w:val="none" w:sz="0" w:space="0" w:color="auto"/>
        <w:left w:val="none" w:sz="0" w:space="0" w:color="auto"/>
        <w:bottom w:val="none" w:sz="0" w:space="0" w:color="auto"/>
        <w:right w:val="none" w:sz="0" w:space="0" w:color="auto"/>
      </w:divBdr>
    </w:div>
    <w:div w:id="474763077">
      <w:bodyDiv w:val="1"/>
      <w:marLeft w:val="0"/>
      <w:marRight w:val="0"/>
      <w:marTop w:val="0"/>
      <w:marBottom w:val="0"/>
      <w:divBdr>
        <w:top w:val="none" w:sz="0" w:space="0" w:color="auto"/>
        <w:left w:val="none" w:sz="0" w:space="0" w:color="auto"/>
        <w:bottom w:val="none" w:sz="0" w:space="0" w:color="auto"/>
        <w:right w:val="none" w:sz="0" w:space="0" w:color="auto"/>
      </w:divBdr>
    </w:div>
    <w:div w:id="493301695">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071460224">
      <w:bodyDiv w:val="1"/>
      <w:marLeft w:val="0"/>
      <w:marRight w:val="0"/>
      <w:marTop w:val="0"/>
      <w:marBottom w:val="0"/>
      <w:divBdr>
        <w:top w:val="none" w:sz="0" w:space="0" w:color="auto"/>
        <w:left w:val="none" w:sz="0" w:space="0" w:color="auto"/>
        <w:bottom w:val="none" w:sz="0" w:space="0" w:color="auto"/>
        <w:right w:val="none" w:sz="0" w:space="0" w:color="auto"/>
      </w:divBdr>
    </w:div>
    <w:div w:id="1188250243">
      <w:bodyDiv w:val="1"/>
      <w:marLeft w:val="0"/>
      <w:marRight w:val="0"/>
      <w:marTop w:val="0"/>
      <w:marBottom w:val="0"/>
      <w:divBdr>
        <w:top w:val="none" w:sz="0" w:space="0" w:color="auto"/>
        <w:left w:val="none" w:sz="0" w:space="0" w:color="auto"/>
        <w:bottom w:val="none" w:sz="0" w:space="0" w:color="auto"/>
        <w:right w:val="none" w:sz="0" w:space="0" w:color="auto"/>
      </w:divBdr>
    </w:div>
    <w:div w:id="1391730414">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1464694450">
      <w:bodyDiv w:val="1"/>
      <w:marLeft w:val="0"/>
      <w:marRight w:val="0"/>
      <w:marTop w:val="0"/>
      <w:marBottom w:val="0"/>
      <w:divBdr>
        <w:top w:val="none" w:sz="0" w:space="0" w:color="auto"/>
        <w:left w:val="none" w:sz="0" w:space="0" w:color="auto"/>
        <w:bottom w:val="none" w:sz="0" w:space="0" w:color="auto"/>
        <w:right w:val="none" w:sz="0" w:space="0" w:color="auto"/>
      </w:divBdr>
    </w:div>
    <w:div w:id="1663580402">
      <w:bodyDiv w:val="1"/>
      <w:marLeft w:val="0"/>
      <w:marRight w:val="0"/>
      <w:marTop w:val="0"/>
      <w:marBottom w:val="0"/>
      <w:divBdr>
        <w:top w:val="none" w:sz="0" w:space="0" w:color="auto"/>
        <w:left w:val="none" w:sz="0" w:space="0" w:color="auto"/>
        <w:bottom w:val="none" w:sz="0" w:space="0" w:color="auto"/>
        <w:right w:val="none" w:sz="0" w:space="0" w:color="auto"/>
      </w:divBdr>
    </w:div>
    <w:div w:id="1710032717">
      <w:bodyDiv w:val="1"/>
      <w:marLeft w:val="0"/>
      <w:marRight w:val="0"/>
      <w:marTop w:val="0"/>
      <w:marBottom w:val="0"/>
      <w:divBdr>
        <w:top w:val="none" w:sz="0" w:space="0" w:color="auto"/>
        <w:left w:val="none" w:sz="0" w:space="0" w:color="auto"/>
        <w:bottom w:val="none" w:sz="0" w:space="0" w:color="auto"/>
        <w:right w:val="none" w:sz="0" w:space="0" w:color="auto"/>
      </w:divBdr>
    </w:div>
    <w:div w:id="1821455973">
      <w:bodyDiv w:val="1"/>
      <w:marLeft w:val="0"/>
      <w:marRight w:val="0"/>
      <w:marTop w:val="0"/>
      <w:marBottom w:val="0"/>
      <w:divBdr>
        <w:top w:val="none" w:sz="0" w:space="0" w:color="auto"/>
        <w:left w:val="none" w:sz="0" w:space="0" w:color="auto"/>
        <w:bottom w:val="none" w:sz="0" w:space="0" w:color="auto"/>
        <w:right w:val="none" w:sz="0" w:space="0" w:color="auto"/>
      </w:divBdr>
    </w:div>
    <w:div w:id="1972638303">
      <w:bodyDiv w:val="1"/>
      <w:marLeft w:val="0"/>
      <w:marRight w:val="0"/>
      <w:marTop w:val="0"/>
      <w:marBottom w:val="0"/>
      <w:divBdr>
        <w:top w:val="none" w:sz="0" w:space="0" w:color="auto"/>
        <w:left w:val="none" w:sz="0" w:space="0" w:color="auto"/>
        <w:bottom w:val="none" w:sz="0" w:space="0" w:color="auto"/>
        <w:right w:val="none" w:sz="0" w:space="0" w:color="auto"/>
      </w:divBdr>
    </w:div>
    <w:div w:id="2049525622">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 w:id="209501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myservice.org/discussion/topics/%7btopic%7d" TargetMode="Externa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grouplens.org/system/files/ml-1m.zip" TargetMode="External"/><Relationship Id="rId63" Type="http://schemas.openxmlformats.org/officeDocument/2006/relationships/image" Target="media/image4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grouplens.org/" TargetMode="External"/><Relationship Id="rId58" Type="http://schemas.openxmlformats.org/officeDocument/2006/relationships/hyperlink" Target="http://www.pcworld.com/%20" TargetMode="External"/><Relationship Id="rId66"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oter" Target="footer2.xml"/><Relationship Id="rId61" Type="http://schemas.openxmlformats.org/officeDocument/2006/relationships/image" Target="media/image43.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movielens.umn.edu" TargetMode="External"/><Relationship Id="rId60" Type="http://schemas.openxmlformats.org/officeDocument/2006/relationships/image" Target="media/image42.png"/><Relationship Id="rId65" Type="http://schemas.openxmlformats.org/officeDocument/2006/relationships/hyperlink" Target="http://code.google.com/android/maps-api-signup.htm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en.wikipedia.org/wiki/Graphical_user_interface" TargetMode="External"/><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grouplens.org/sites/www.grouplens.org/external_files/data/ml-10m.zip" TargetMode="External"/><Relationship Id="rId64" Type="http://schemas.openxmlformats.org/officeDocument/2006/relationships/image" Target="media/image46.png"/><Relationship Id="rId69"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40.png"/><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oleObject" Target="embeddings/oleObject1.bin"/><Relationship Id="rId41" Type="http://schemas.openxmlformats.org/officeDocument/2006/relationships/image" Target="media/image30.png"/><Relationship Id="rId54" Type="http://schemas.openxmlformats.org/officeDocument/2006/relationships/hyperlink" Target="http://www.grouplens.org/system/files/ml-100k.zip" TargetMode="External"/><Relationship Id="rId6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26</TotalTime>
  <Pages>91</Pages>
  <Words>20829</Words>
  <Characters>118728</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509</cp:revision>
  <dcterms:created xsi:type="dcterms:W3CDTF">2012-01-04T06:30:00Z</dcterms:created>
  <dcterms:modified xsi:type="dcterms:W3CDTF">2012-01-31T16:35:00Z</dcterms:modified>
</cp:coreProperties>
</file>